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71FE" w:rsidRDefault="004E7AC4">
      <w:pPr>
        <w:pStyle w:val="CRCoverPage"/>
        <w:tabs>
          <w:tab w:val="right" w:pos="9639"/>
        </w:tabs>
        <w:spacing w:after="0"/>
        <w:rPr>
          <w:b/>
          <w:i/>
          <w:noProof/>
          <w:sz w:val="28"/>
        </w:rPr>
      </w:pPr>
      <w:r>
        <w:rPr>
          <w:b/>
          <w:noProof/>
          <w:sz w:val="24"/>
        </w:rPr>
        <w:t>3GPP TSG-CT WG3 Meeting #108-e</w:t>
      </w:r>
      <w:r>
        <w:rPr>
          <w:b/>
          <w:i/>
          <w:noProof/>
          <w:sz w:val="28"/>
        </w:rPr>
        <w:tab/>
      </w:r>
      <w:r>
        <w:rPr>
          <w:b/>
          <w:noProof/>
          <w:sz w:val="24"/>
        </w:rPr>
        <w:t>C3-</w:t>
      </w:r>
      <w:r w:rsidR="00073882">
        <w:rPr>
          <w:b/>
          <w:noProof/>
          <w:sz w:val="24"/>
        </w:rPr>
        <w:t>201124</w:t>
      </w:r>
    </w:p>
    <w:p w:rsidR="00D871FE" w:rsidRDefault="004E7AC4">
      <w:pPr>
        <w:pStyle w:val="CRCoverPage"/>
        <w:outlineLvl w:val="0"/>
        <w:rPr>
          <w:b/>
          <w:noProof/>
          <w:sz w:val="24"/>
        </w:rPr>
      </w:pPr>
      <w:r>
        <w:rPr>
          <w:b/>
          <w:noProof/>
          <w:sz w:val="24"/>
        </w:rPr>
        <w:t>E-Meeting, 24th – 28th February 2020</w:t>
      </w:r>
    </w:p>
    <w:p w:rsidR="00D871FE" w:rsidRDefault="00D871FE">
      <w:pPr>
        <w:pStyle w:val="CRCoverPage"/>
        <w:outlineLvl w:val="0"/>
        <w:rPr>
          <w:b/>
          <w:sz w:val="24"/>
        </w:rPr>
      </w:pPr>
    </w:p>
    <w:p w:rsidR="00D871FE" w:rsidRDefault="004E7AC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A70301">
        <w:rPr>
          <w:rFonts w:ascii="Arial" w:hAnsi="Arial" w:cs="Arial"/>
          <w:b/>
          <w:bCs/>
          <w:lang w:val="en-US"/>
        </w:rPr>
        <w:t>Huawei</w:t>
      </w:r>
    </w:p>
    <w:p w:rsidR="00D871FE" w:rsidRDefault="004E7AC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A70301">
        <w:rPr>
          <w:rFonts w:ascii="Arial" w:hAnsi="Arial" w:cs="Arial"/>
          <w:b/>
          <w:bCs/>
          <w:lang w:val="en-US"/>
        </w:rPr>
        <w:t xml:space="preserve">Complete the </w:t>
      </w:r>
      <w:proofErr w:type="spellStart"/>
      <w:r w:rsidR="00A70301" w:rsidRPr="00A70301">
        <w:rPr>
          <w:rFonts w:ascii="Arial" w:hAnsi="Arial" w:cs="Arial"/>
          <w:b/>
          <w:bCs/>
          <w:lang w:val="en-US"/>
        </w:rPr>
        <w:t>VAE_MessageDelivery</w:t>
      </w:r>
      <w:proofErr w:type="spellEnd"/>
      <w:r w:rsidR="00A70301" w:rsidRPr="00A70301">
        <w:rPr>
          <w:rFonts w:ascii="Arial" w:hAnsi="Arial" w:cs="Arial"/>
          <w:b/>
          <w:bCs/>
          <w:lang w:val="en-US"/>
        </w:rPr>
        <w:t xml:space="preserve"> API</w:t>
      </w:r>
    </w:p>
    <w:p w:rsidR="00D871FE" w:rsidRDefault="004E7AC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A70301">
        <w:rPr>
          <w:rFonts w:ascii="Arial" w:hAnsi="Arial" w:cs="Arial"/>
          <w:b/>
          <w:bCs/>
          <w:lang w:val="en-US"/>
        </w:rPr>
        <w:t>29.486</w:t>
      </w:r>
    </w:p>
    <w:p w:rsidR="00D871FE" w:rsidRDefault="004E7AC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191654">
        <w:rPr>
          <w:rFonts w:ascii="Arial" w:hAnsi="Arial" w:cs="Arial"/>
          <w:b/>
          <w:bCs/>
          <w:lang w:val="en-US"/>
        </w:rPr>
        <w:t>16</w:t>
      </w:r>
      <w:r>
        <w:rPr>
          <w:rFonts w:ascii="Arial" w:hAnsi="Arial" w:cs="Arial"/>
          <w:b/>
          <w:bCs/>
          <w:lang w:val="en-US"/>
        </w:rPr>
        <w:t>.</w:t>
      </w:r>
      <w:r w:rsidR="00191654">
        <w:rPr>
          <w:rFonts w:ascii="Arial" w:hAnsi="Arial" w:cs="Arial"/>
          <w:b/>
          <w:bCs/>
          <w:lang w:val="en-US"/>
        </w:rPr>
        <w:t>25</w:t>
      </w:r>
    </w:p>
    <w:p w:rsidR="00D871FE" w:rsidRDefault="004E7AC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rsidR="00D871FE" w:rsidRDefault="00D871FE">
      <w:pPr>
        <w:pBdr>
          <w:bottom w:val="single" w:sz="12" w:space="1" w:color="auto"/>
        </w:pBdr>
        <w:spacing w:after="120"/>
        <w:ind w:left="1985" w:hanging="1985"/>
        <w:rPr>
          <w:rFonts w:ascii="Arial" w:hAnsi="Arial" w:cs="Arial"/>
          <w:b/>
          <w:bCs/>
          <w:lang w:val="en-US"/>
        </w:rPr>
      </w:pPr>
    </w:p>
    <w:p w:rsidR="00D871FE" w:rsidRDefault="004E7AC4">
      <w:pPr>
        <w:pStyle w:val="CRCoverPage"/>
        <w:rPr>
          <w:b/>
          <w:lang w:val="en-US"/>
        </w:rPr>
      </w:pPr>
      <w:r>
        <w:rPr>
          <w:b/>
          <w:lang w:val="en-US"/>
        </w:rPr>
        <w:t>1. Introduction</w:t>
      </w:r>
    </w:p>
    <w:p w:rsidR="00D871FE" w:rsidRDefault="004E7AC4">
      <w:pPr>
        <w:rPr>
          <w:lang w:val="en-US"/>
        </w:rPr>
      </w:pPr>
      <w:r>
        <w:rPr>
          <w:lang w:val="en-US"/>
        </w:rPr>
        <w:t>&lt;Introduction part (optional)&gt;</w:t>
      </w:r>
    </w:p>
    <w:p w:rsidR="00D871FE" w:rsidRDefault="004E7AC4">
      <w:pPr>
        <w:pStyle w:val="CRCoverPage"/>
        <w:rPr>
          <w:b/>
          <w:lang w:val="en-US"/>
        </w:rPr>
      </w:pPr>
      <w:r>
        <w:rPr>
          <w:b/>
          <w:lang w:val="en-US"/>
        </w:rPr>
        <w:t>2. Reason for Change</w:t>
      </w:r>
    </w:p>
    <w:p w:rsidR="00217749" w:rsidRPr="00217749" w:rsidRDefault="00217749" w:rsidP="00217749">
      <w:pPr>
        <w:rPr>
          <w:lang w:val="en-US"/>
        </w:rPr>
      </w:pPr>
      <w:proofErr w:type="spellStart"/>
      <w:r w:rsidRPr="00217749">
        <w:rPr>
          <w:lang w:val="en-US"/>
        </w:rPr>
        <w:t>VAE_MessageDelivery</w:t>
      </w:r>
      <w:proofErr w:type="spellEnd"/>
      <w:r w:rsidRPr="00217749">
        <w:rPr>
          <w:lang w:val="en-US"/>
        </w:rPr>
        <w:t xml:space="preserve"> API is updated in 23.286.</w:t>
      </w:r>
      <w:r w:rsidRPr="00217749">
        <w:rPr>
          <w:rFonts w:hint="eastAsia"/>
          <w:lang w:val="en-US"/>
        </w:rPr>
        <w:t xml:space="preserve"> </w:t>
      </w:r>
      <w:r w:rsidRPr="00217749">
        <w:rPr>
          <w:lang w:val="en-US"/>
        </w:rPr>
        <w:t>Uplink message delivery is supported.</w:t>
      </w:r>
    </w:p>
    <w:p w:rsidR="00D871FE" w:rsidRDefault="004E7AC4">
      <w:pPr>
        <w:pStyle w:val="CRCoverPage"/>
        <w:rPr>
          <w:b/>
          <w:lang w:val="en-US"/>
        </w:rPr>
      </w:pPr>
      <w:r>
        <w:rPr>
          <w:b/>
          <w:lang w:val="en-US"/>
        </w:rPr>
        <w:t>3. Conclusions</w:t>
      </w:r>
    </w:p>
    <w:p w:rsidR="00D871FE" w:rsidRDefault="004E7AC4">
      <w:pPr>
        <w:rPr>
          <w:lang w:val="en-US"/>
        </w:rPr>
      </w:pPr>
      <w:r>
        <w:rPr>
          <w:lang w:val="en-US"/>
        </w:rPr>
        <w:t>&lt;Conclusion part (optional)&gt;</w:t>
      </w:r>
    </w:p>
    <w:p w:rsidR="00D871FE" w:rsidRDefault="004E7AC4">
      <w:pPr>
        <w:pStyle w:val="CRCoverPage"/>
        <w:rPr>
          <w:b/>
          <w:lang w:val="en-US"/>
        </w:rPr>
      </w:pPr>
      <w:r>
        <w:rPr>
          <w:b/>
          <w:lang w:val="en-US"/>
        </w:rPr>
        <w:t>4. Proposal</w:t>
      </w:r>
    </w:p>
    <w:p w:rsidR="00D871FE" w:rsidRDefault="004E7AC4">
      <w:pPr>
        <w:rPr>
          <w:lang w:val="en-US"/>
        </w:rPr>
      </w:pPr>
      <w:r>
        <w:rPr>
          <w:lang w:val="en-US"/>
        </w:rPr>
        <w:t xml:space="preserve">It is proposed to agree the following changes to 3GPP TS </w:t>
      </w:r>
      <w:r w:rsidR="00217749">
        <w:rPr>
          <w:lang w:val="en-US"/>
        </w:rPr>
        <w:t>29.486 V0.3.0</w:t>
      </w:r>
      <w:r>
        <w:rPr>
          <w:lang w:val="en-US"/>
        </w:rPr>
        <w:t>.</w:t>
      </w:r>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BC1A0A" w:rsidRDefault="00BC1A0A" w:rsidP="00BC1A0A">
      <w:pPr>
        <w:pStyle w:val="1"/>
      </w:pPr>
      <w:bookmarkStart w:id="0" w:name="_Toc510696584"/>
      <w:bookmarkStart w:id="1" w:name="_Toc25142349"/>
      <w:bookmarkStart w:id="2" w:name="_Toc510696586"/>
      <w:bookmarkStart w:id="3" w:name="_Toc25142351"/>
      <w:bookmarkStart w:id="4" w:name="_Toc510696587"/>
      <w:bookmarkStart w:id="5" w:name="_Toc25142352"/>
      <w:r w:rsidRPr="004D3578">
        <w:t>4</w:t>
      </w:r>
      <w:r w:rsidRPr="004D3578">
        <w:tab/>
      </w:r>
      <w:r>
        <w:t>Overview</w:t>
      </w:r>
      <w:bookmarkEnd w:id="0"/>
      <w:bookmarkEnd w:id="1"/>
    </w:p>
    <w:p w:rsidR="00BC1A0A" w:rsidRDefault="00BC1A0A" w:rsidP="00BC1A0A">
      <w:pPr>
        <w:rPr>
          <w:lang w:val="en-US" w:eastAsia="zh-CN"/>
        </w:rPr>
      </w:pPr>
      <w:r w:rsidRPr="00DB00EB">
        <w:rPr>
          <w:rFonts w:hint="eastAsia"/>
          <w:lang w:val="en-US" w:eastAsia="zh-CN"/>
        </w:rPr>
        <w:t>The</w:t>
      </w:r>
      <w:r w:rsidRPr="00DB00EB">
        <w:rPr>
          <w:lang w:val="en-US" w:eastAsia="zh-CN"/>
        </w:rPr>
        <w:t xml:space="preserve"> </w:t>
      </w:r>
      <w:r>
        <w:rPr>
          <w:lang w:val="en-US" w:eastAsia="zh-CN"/>
        </w:rPr>
        <w:t>Vs</w:t>
      </w:r>
      <w:r w:rsidRPr="004569FF">
        <w:t xml:space="preserve"> </w:t>
      </w:r>
      <w:r>
        <w:t>interface</w:t>
      </w:r>
      <w:r>
        <w:rPr>
          <w:lang w:val="en-US" w:eastAsia="zh-CN"/>
        </w:rPr>
        <w:t xml:space="preserve"> is between the </w:t>
      </w:r>
      <w:r>
        <w:t>V2X application specific server</w:t>
      </w:r>
      <w:r w:rsidRPr="00DB00EB">
        <w:rPr>
          <w:lang w:val="en-US" w:eastAsia="zh-CN"/>
        </w:rPr>
        <w:t xml:space="preserve"> </w:t>
      </w:r>
      <w:r>
        <w:rPr>
          <w:lang w:val="en-US" w:eastAsia="zh-CN"/>
        </w:rPr>
        <w:t xml:space="preserve">and the VAE Server. It </w:t>
      </w:r>
      <w:r w:rsidRPr="00DB00EB">
        <w:rPr>
          <w:lang w:val="en-US" w:eastAsia="zh-CN"/>
        </w:rPr>
        <w:t xml:space="preserve">specifies RESTful APIs that </w:t>
      </w:r>
      <w:r w:rsidRPr="00DB00EB">
        <w:rPr>
          <w:rFonts w:hint="eastAsia"/>
          <w:lang w:val="en-US" w:eastAsia="zh-CN"/>
        </w:rPr>
        <w:t xml:space="preserve">allow the </w:t>
      </w:r>
      <w:r>
        <w:t>V2X application specific server</w:t>
      </w:r>
      <w:r w:rsidRPr="00DB00EB">
        <w:rPr>
          <w:lang w:val="en-US" w:eastAsia="zh-CN"/>
        </w:rPr>
        <w:t xml:space="preserve"> to </w:t>
      </w:r>
      <w:r>
        <w:rPr>
          <w:lang w:val="en-US" w:eastAsia="zh-CN"/>
        </w:rPr>
        <w:t xml:space="preserve">access </w:t>
      </w:r>
      <w:r w:rsidRPr="00DB00EB">
        <w:rPr>
          <w:lang w:val="en-US" w:eastAsia="zh-CN"/>
        </w:rPr>
        <w:t xml:space="preserve">the services and capabilities </w:t>
      </w:r>
      <w:r w:rsidRPr="00D9037A">
        <w:rPr>
          <w:lang w:val="en-US" w:eastAsia="zh-CN"/>
        </w:rPr>
        <w:t xml:space="preserve">provided by </w:t>
      </w:r>
      <w:r>
        <w:rPr>
          <w:lang w:val="en-US" w:eastAsia="zh-CN"/>
        </w:rPr>
        <w:t>VAE Server</w:t>
      </w:r>
      <w:r w:rsidRPr="00DB00EB">
        <w:rPr>
          <w:lang w:val="en-US" w:eastAsia="zh-CN"/>
        </w:rPr>
        <w:t>.</w:t>
      </w:r>
    </w:p>
    <w:p w:rsidR="00BC1A0A" w:rsidRDefault="00BC1A0A" w:rsidP="00BC1A0A">
      <w:r w:rsidRPr="00D34045">
        <w:t>The stage 2 level requirements</w:t>
      </w:r>
      <w:r>
        <w:t xml:space="preserve"> and signalling flows</w:t>
      </w:r>
      <w:r w:rsidRPr="00D34045">
        <w:t xml:space="preserve"> for the </w:t>
      </w:r>
      <w:r>
        <w:rPr>
          <w:bCs/>
          <w:lang w:eastAsia="ja-JP"/>
        </w:rPr>
        <w:t>Vs</w:t>
      </w:r>
      <w:r w:rsidRPr="004569FF">
        <w:t xml:space="preserve"> </w:t>
      </w:r>
      <w:r>
        <w:t>interface</w:t>
      </w:r>
      <w:r w:rsidRPr="00D34045">
        <w:t xml:space="preserve"> are defined in </w:t>
      </w:r>
      <w:r>
        <w:t>3GPP TS </w:t>
      </w:r>
      <w:r w:rsidRPr="00D34045">
        <w:t>2</w:t>
      </w:r>
      <w:r>
        <w:t>3.286 [4</w:t>
      </w:r>
      <w:r w:rsidRPr="00D34045">
        <w:t>].</w:t>
      </w:r>
    </w:p>
    <w:p w:rsidR="00BC1A0A" w:rsidRDefault="00BC1A0A" w:rsidP="00BC1A0A">
      <w:r>
        <w:t xml:space="preserve">The </w:t>
      </w:r>
      <w:r>
        <w:rPr>
          <w:bCs/>
          <w:lang w:eastAsia="ja-JP"/>
        </w:rPr>
        <w:t>Vs</w:t>
      </w:r>
      <w:r w:rsidRPr="004569FF">
        <w:t xml:space="preserve"> </w:t>
      </w:r>
      <w:r>
        <w:t>interface supports the following APIs:</w:t>
      </w:r>
    </w:p>
    <w:p w:rsidR="00BC1A0A" w:rsidRPr="00244B70" w:rsidRDefault="00BC1A0A" w:rsidP="00BC1A0A">
      <w:pPr>
        <w:pStyle w:val="B1"/>
        <w:numPr>
          <w:ilvl w:val="0"/>
          <w:numId w:val="1"/>
        </w:numPr>
        <w:ind w:left="568" w:hanging="284"/>
        <w:rPr>
          <w:lang w:eastAsia="zh-CN"/>
        </w:rPr>
      </w:pPr>
      <w:proofErr w:type="spellStart"/>
      <w:r w:rsidRPr="00244B70">
        <w:rPr>
          <w:lang w:eastAsia="zh-CN"/>
        </w:rPr>
        <w:t>VAE</w:t>
      </w:r>
      <w:del w:id="6" w:author="Zhouxiaoyun (Yun)" w:date="2020-02-07T11:13:00Z">
        <w:r w:rsidRPr="00244B70" w:rsidDel="00BC1A0A">
          <w:rPr>
            <w:lang w:eastAsia="zh-CN"/>
          </w:rPr>
          <w:delText>_V2X</w:delText>
        </w:r>
      </w:del>
      <w:r w:rsidRPr="00244B70">
        <w:rPr>
          <w:lang w:eastAsia="zh-CN"/>
        </w:rPr>
        <w:t>_Message</w:t>
      </w:r>
      <w:del w:id="7" w:author="Zhouxiaoyun (Yun)" w:date="2020-02-07T11:13:00Z">
        <w:r w:rsidRPr="00244B70" w:rsidDel="00BC1A0A">
          <w:rPr>
            <w:lang w:eastAsia="zh-CN"/>
          </w:rPr>
          <w:delText>_</w:delText>
        </w:r>
      </w:del>
      <w:r w:rsidRPr="00244B70">
        <w:rPr>
          <w:lang w:eastAsia="zh-CN"/>
        </w:rPr>
        <w:t>Delivery</w:t>
      </w:r>
      <w:proofErr w:type="spellEnd"/>
    </w:p>
    <w:p w:rsidR="00BC1A0A" w:rsidRPr="00244B70" w:rsidRDefault="00BC1A0A" w:rsidP="00BC1A0A">
      <w:pPr>
        <w:pStyle w:val="B1"/>
        <w:numPr>
          <w:ilvl w:val="0"/>
          <w:numId w:val="1"/>
        </w:numPr>
        <w:ind w:left="568" w:hanging="284"/>
        <w:rPr>
          <w:lang w:eastAsia="zh-CN"/>
        </w:rPr>
      </w:pPr>
      <w:proofErr w:type="spellStart"/>
      <w:r w:rsidRPr="00244B70">
        <w:rPr>
          <w:lang w:eastAsia="zh-CN"/>
        </w:rPr>
        <w:t>VAE_File_Distribution</w:t>
      </w:r>
      <w:proofErr w:type="spellEnd"/>
    </w:p>
    <w:p w:rsidR="00BC1A0A" w:rsidRPr="00244B70" w:rsidRDefault="00BC1A0A" w:rsidP="00BC1A0A">
      <w:pPr>
        <w:pStyle w:val="B1"/>
        <w:numPr>
          <w:ilvl w:val="0"/>
          <w:numId w:val="1"/>
        </w:numPr>
        <w:ind w:left="568" w:hanging="284"/>
        <w:rPr>
          <w:lang w:eastAsia="zh-CN"/>
        </w:rPr>
      </w:pPr>
      <w:r w:rsidRPr="00244B70">
        <w:rPr>
          <w:lang w:eastAsia="zh-CN"/>
        </w:rPr>
        <w:t>VAE_V2X_Application_Requirement</w:t>
      </w:r>
    </w:p>
    <w:p w:rsidR="00BC1A0A" w:rsidRDefault="00BC1A0A" w:rsidP="00BC1A0A">
      <w:pPr>
        <w:numPr>
          <w:ilvl w:val="0"/>
          <w:numId w:val="1"/>
        </w:num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9E72D6" w:rsidRDefault="009E72D6" w:rsidP="009E72D6">
      <w:pPr>
        <w:pStyle w:val="2"/>
      </w:pPr>
      <w:r>
        <w:t>5.1</w:t>
      </w:r>
      <w:r>
        <w:tab/>
        <w:t>Introduction</w:t>
      </w:r>
      <w:bookmarkEnd w:id="2"/>
      <w:bookmarkEnd w:id="3"/>
    </w:p>
    <w:p w:rsidR="009E72D6" w:rsidRPr="00135411" w:rsidRDefault="009E72D6" w:rsidP="009E72D6">
      <w:pPr>
        <w:rPr>
          <w:rFonts w:eastAsia="Batang"/>
        </w:rPr>
      </w:pPr>
      <w:r w:rsidRPr="00135411">
        <w:rPr>
          <w:rFonts w:eastAsia="Batang"/>
          <w:i/>
        </w:rPr>
        <w:t xml:space="preserve"> </w:t>
      </w:r>
      <w:r w:rsidRPr="00873F32">
        <w:t>The table 5.1-1 shows the services provided by the VAE server and corresponding Service Operations:</w:t>
      </w:r>
    </w:p>
    <w:p w:rsidR="009E72D6" w:rsidRDefault="009E72D6" w:rsidP="009E72D6">
      <w:pPr>
        <w:pStyle w:val="TH"/>
      </w:pPr>
      <w:r>
        <w:lastRenderedPageBreak/>
        <w:t>Table 5.1-1 List of services provided by the VAE Server</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6"/>
        <w:gridCol w:w="3332"/>
        <w:gridCol w:w="2790"/>
        <w:gridCol w:w="2160"/>
      </w:tblGrid>
      <w:tr w:rsidR="009E72D6" w:rsidRPr="000703C6" w:rsidTr="004E7AC4">
        <w:tc>
          <w:tcPr>
            <w:tcW w:w="1996" w:type="dxa"/>
            <w:tcBorders>
              <w:bottom w:val="single" w:sz="4" w:space="0" w:color="auto"/>
            </w:tcBorders>
          </w:tcPr>
          <w:p w:rsidR="009E72D6" w:rsidRPr="000703C6" w:rsidRDefault="009E72D6" w:rsidP="004E7AC4">
            <w:pPr>
              <w:pStyle w:val="TAH"/>
            </w:pPr>
            <w:r w:rsidRPr="000703C6">
              <w:t>Service Name</w:t>
            </w:r>
          </w:p>
        </w:tc>
        <w:tc>
          <w:tcPr>
            <w:tcW w:w="3332" w:type="dxa"/>
          </w:tcPr>
          <w:p w:rsidR="009E72D6" w:rsidRPr="000703C6" w:rsidRDefault="009E72D6" w:rsidP="004E7AC4">
            <w:pPr>
              <w:pStyle w:val="TAH"/>
            </w:pPr>
            <w:r w:rsidRPr="000703C6">
              <w:t>Service Operations</w:t>
            </w:r>
          </w:p>
        </w:tc>
        <w:tc>
          <w:tcPr>
            <w:tcW w:w="2790" w:type="dxa"/>
          </w:tcPr>
          <w:p w:rsidR="009E72D6" w:rsidRPr="000703C6" w:rsidRDefault="009E72D6" w:rsidP="004E7AC4">
            <w:pPr>
              <w:pStyle w:val="TAH"/>
            </w:pPr>
            <w:r w:rsidRPr="000703C6">
              <w:t>Operation</w:t>
            </w:r>
          </w:p>
          <w:p w:rsidR="009E72D6" w:rsidRPr="000703C6" w:rsidRDefault="009E72D6" w:rsidP="004E7AC4">
            <w:pPr>
              <w:pStyle w:val="TAH"/>
            </w:pPr>
            <w:r w:rsidRPr="000703C6">
              <w:t>Semantics</w:t>
            </w:r>
          </w:p>
        </w:tc>
        <w:tc>
          <w:tcPr>
            <w:tcW w:w="2160" w:type="dxa"/>
          </w:tcPr>
          <w:p w:rsidR="009E72D6" w:rsidRPr="000703C6" w:rsidRDefault="009E72D6" w:rsidP="004E7AC4">
            <w:pPr>
              <w:pStyle w:val="TAH"/>
            </w:pPr>
            <w:r w:rsidRPr="000703C6">
              <w:t>Example Consumer(s)</w:t>
            </w:r>
          </w:p>
        </w:tc>
      </w:tr>
      <w:tr w:rsidR="00BC1A0A" w:rsidRPr="000703C6" w:rsidTr="004E7AC4">
        <w:tc>
          <w:tcPr>
            <w:tcW w:w="1996" w:type="dxa"/>
            <w:vMerge w:val="restart"/>
          </w:tcPr>
          <w:p w:rsidR="00BC1A0A" w:rsidRPr="009B67AF" w:rsidRDefault="00BC1A0A" w:rsidP="00DC24D9">
            <w:pPr>
              <w:pStyle w:val="TAL"/>
            </w:pPr>
            <w:r w:rsidRPr="000703C6">
              <w:t>VAE_</w:t>
            </w:r>
            <w:ins w:id="8" w:author="Zhouxiaoyun (Yun)" w:date="2020-02-07T11:10:00Z">
              <w:r w:rsidRPr="000703C6" w:rsidDel="00BC1A0A">
                <w:t xml:space="preserve"> </w:t>
              </w:r>
            </w:ins>
            <w:del w:id="9" w:author="Huawei3" w:date="2020-02-07T11:27:00Z">
              <w:r w:rsidRPr="000703C6" w:rsidDel="00DC24D9">
                <w:delText>V2X_</w:delText>
              </w:r>
            </w:del>
            <w:proofErr w:type="spellStart"/>
            <w:r w:rsidRPr="000703C6">
              <w:t>Message</w:t>
            </w:r>
            <w:del w:id="10" w:author="Huawei3" w:date="2020-02-07T11:27:00Z">
              <w:r w:rsidRPr="000703C6" w:rsidDel="00DC24D9">
                <w:delText>_</w:delText>
              </w:r>
            </w:del>
            <w:r w:rsidRPr="000703C6">
              <w:t>Delivery</w:t>
            </w:r>
            <w:proofErr w:type="spellEnd"/>
          </w:p>
        </w:tc>
        <w:tc>
          <w:tcPr>
            <w:tcW w:w="3332" w:type="dxa"/>
          </w:tcPr>
          <w:p w:rsidR="00BC1A0A" w:rsidRPr="000703C6" w:rsidRDefault="00BC1A0A" w:rsidP="004E7AC4">
            <w:pPr>
              <w:pStyle w:val="TAL"/>
            </w:pPr>
            <w:del w:id="11" w:author="Huawei3" w:date="2020-02-07T11:27:00Z">
              <w:r w:rsidRPr="000703C6" w:rsidDel="00DC24D9">
                <w:delText>V2X_Message_Delivery</w:delText>
              </w:r>
            </w:del>
            <w:proofErr w:type="spellStart"/>
            <w:ins w:id="12" w:author="Huawei3" w:date="2020-02-07T11:26:00Z">
              <w:r w:rsidR="00DC24D9">
                <w:t>Deliver_DL_Message</w:t>
              </w:r>
            </w:ins>
            <w:proofErr w:type="spellEnd"/>
          </w:p>
        </w:tc>
        <w:tc>
          <w:tcPr>
            <w:tcW w:w="2790" w:type="dxa"/>
          </w:tcPr>
          <w:p w:rsidR="00BC1A0A" w:rsidRPr="000703C6" w:rsidRDefault="00BC1A0A" w:rsidP="004E7AC4">
            <w:pPr>
              <w:pStyle w:val="TAL"/>
            </w:pPr>
            <w:r w:rsidRPr="000703C6">
              <w:t>Request/Response</w:t>
            </w:r>
          </w:p>
        </w:tc>
        <w:tc>
          <w:tcPr>
            <w:tcW w:w="2160" w:type="dxa"/>
          </w:tcPr>
          <w:p w:rsidR="00BC1A0A" w:rsidRPr="000703C6" w:rsidRDefault="00BC1A0A" w:rsidP="004E7AC4">
            <w:pPr>
              <w:pStyle w:val="TAL"/>
            </w:pPr>
            <w:r w:rsidRPr="000703C6">
              <w:t>V2X application specific server</w:t>
            </w:r>
          </w:p>
        </w:tc>
      </w:tr>
      <w:tr w:rsidR="00BC1A0A" w:rsidRPr="000703C6" w:rsidTr="004E7AC4">
        <w:trPr>
          <w:ins w:id="13" w:author="Zhouxiaoyun (Yun)" w:date="2020-02-07T11:08:00Z"/>
        </w:trPr>
        <w:tc>
          <w:tcPr>
            <w:tcW w:w="1996" w:type="dxa"/>
            <w:vMerge/>
          </w:tcPr>
          <w:p w:rsidR="00BC1A0A" w:rsidRPr="000703C6" w:rsidRDefault="00BC1A0A" w:rsidP="004E7AC4">
            <w:pPr>
              <w:pStyle w:val="TAL"/>
              <w:rPr>
                <w:ins w:id="14" w:author="Zhouxiaoyun (Yun)" w:date="2020-02-07T11:08:00Z"/>
              </w:rPr>
            </w:pPr>
          </w:p>
        </w:tc>
        <w:tc>
          <w:tcPr>
            <w:tcW w:w="3332" w:type="dxa"/>
          </w:tcPr>
          <w:p w:rsidR="00BC1A0A" w:rsidRPr="000703C6" w:rsidRDefault="00DC24D9" w:rsidP="004E7AC4">
            <w:pPr>
              <w:pStyle w:val="TAL"/>
              <w:rPr>
                <w:ins w:id="15" w:author="Zhouxiaoyun (Yun)" w:date="2020-02-07T11:08:00Z"/>
              </w:rPr>
            </w:pPr>
            <w:proofErr w:type="spellStart"/>
            <w:ins w:id="16" w:author="Huawei3" w:date="2020-02-07T11:27:00Z">
              <w:r>
                <w:t>Deliver_U</w:t>
              </w:r>
              <w:r w:rsidRPr="007E4295">
                <w:t>L_Message</w:t>
              </w:r>
            </w:ins>
            <w:proofErr w:type="spellEnd"/>
          </w:p>
        </w:tc>
        <w:tc>
          <w:tcPr>
            <w:tcW w:w="2790" w:type="dxa"/>
            <w:vMerge w:val="restart"/>
          </w:tcPr>
          <w:p w:rsidR="00DC24D9" w:rsidRPr="003B2883" w:rsidRDefault="00DC24D9" w:rsidP="00DC24D9">
            <w:pPr>
              <w:pStyle w:val="TAL"/>
              <w:rPr>
                <w:ins w:id="17" w:author="Huawei3" w:date="2020-02-07T11:28:00Z"/>
              </w:rPr>
            </w:pPr>
            <w:ins w:id="18" w:author="Huawei3" w:date="2020-02-07T11:28:00Z">
              <w:r w:rsidRPr="003B2883">
                <w:t>Subscribe/Notify</w:t>
              </w:r>
            </w:ins>
          </w:p>
          <w:p w:rsidR="00BC1A0A" w:rsidRPr="003B2883" w:rsidRDefault="00BC1A0A" w:rsidP="00BC1A0A">
            <w:pPr>
              <w:pStyle w:val="TAL"/>
              <w:rPr>
                <w:ins w:id="19" w:author="Zhouxiaoyun (Yun)" w:date="2020-02-07T11:14:00Z"/>
              </w:rPr>
            </w:pPr>
          </w:p>
          <w:p w:rsidR="00BC1A0A" w:rsidRPr="000703C6" w:rsidRDefault="00BC1A0A" w:rsidP="004E7AC4">
            <w:pPr>
              <w:pStyle w:val="TAL"/>
              <w:rPr>
                <w:ins w:id="20" w:author="Zhouxiaoyun (Yun)" w:date="2020-02-07T11:08:00Z"/>
              </w:rPr>
            </w:pPr>
          </w:p>
        </w:tc>
        <w:tc>
          <w:tcPr>
            <w:tcW w:w="2160" w:type="dxa"/>
          </w:tcPr>
          <w:p w:rsidR="00BC1A0A" w:rsidRPr="000703C6" w:rsidRDefault="00DC24D9" w:rsidP="004E7AC4">
            <w:pPr>
              <w:pStyle w:val="TAL"/>
              <w:rPr>
                <w:ins w:id="21" w:author="Zhouxiaoyun (Yun)" w:date="2020-02-07T11:08:00Z"/>
              </w:rPr>
            </w:pPr>
            <w:ins w:id="22" w:author="Huawei3" w:date="2020-02-07T11:28:00Z">
              <w:r>
                <w:t>VAE server</w:t>
              </w:r>
            </w:ins>
          </w:p>
        </w:tc>
      </w:tr>
      <w:tr w:rsidR="00BC1A0A" w:rsidRPr="000703C6" w:rsidTr="004E7AC4">
        <w:trPr>
          <w:ins w:id="23" w:author="Zhouxiaoyun (Yun)" w:date="2020-02-07T11:08:00Z"/>
        </w:trPr>
        <w:tc>
          <w:tcPr>
            <w:tcW w:w="1996" w:type="dxa"/>
            <w:vMerge/>
          </w:tcPr>
          <w:p w:rsidR="00BC1A0A" w:rsidRPr="000703C6" w:rsidRDefault="00BC1A0A" w:rsidP="004E7AC4">
            <w:pPr>
              <w:pStyle w:val="TAL"/>
              <w:rPr>
                <w:ins w:id="24" w:author="Zhouxiaoyun (Yun)" w:date="2020-02-07T11:08:00Z"/>
              </w:rPr>
            </w:pPr>
          </w:p>
        </w:tc>
        <w:tc>
          <w:tcPr>
            <w:tcW w:w="3332" w:type="dxa"/>
          </w:tcPr>
          <w:p w:rsidR="00BC1A0A" w:rsidRPr="000703C6" w:rsidRDefault="00DC24D9" w:rsidP="004E7AC4">
            <w:pPr>
              <w:pStyle w:val="TAL"/>
              <w:rPr>
                <w:ins w:id="25" w:author="Zhouxiaoyun (Yun)" w:date="2020-02-07T11:08:00Z"/>
              </w:rPr>
            </w:pPr>
            <w:ins w:id="26" w:author="Huawei3" w:date="2020-02-07T11:27:00Z">
              <w:r>
                <w:t>V2X_MessageDelivery_Subscribe</w:t>
              </w:r>
            </w:ins>
          </w:p>
        </w:tc>
        <w:tc>
          <w:tcPr>
            <w:tcW w:w="2790" w:type="dxa"/>
            <w:vMerge/>
          </w:tcPr>
          <w:p w:rsidR="00BC1A0A" w:rsidRPr="000703C6" w:rsidRDefault="00BC1A0A" w:rsidP="004E7AC4">
            <w:pPr>
              <w:pStyle w:val="TAL"/>
              <w:rPr>
                <w:ins w:id="27" w:author="Zhouxiaoyun (Yun)" w:date="2020-02-07T11:08:00Z"/>
              </w:rPr>
            </w:pPr>
          </w:p>
        </w:tc>
        <w:tc>
          <w:tcPr>
            <w:tcW w:w="2160" w:type="dxa"/>
          </w:tcPr>
          <w:p w:rsidR="00BC1A0A" w:rsidRPr="000703C6" w:rsidRDefault="00DC24D9" w:rsidP="004E7AC4">
            <w:pPr>
              <w:pStyle w:val="TAL"/>
              <w:rPr>
                <w:ins w:id="28" w:author="Zhouxiaoyun (Yun)" w:date="2020-02-07T11:08:00Z"/>
              </w:rPr>
            </w:pPr>
            <w:ins w:id="29" w:author="Huawei3" w:date="2020-02-07T11:28:00Z">
              <w:r w:rsidRPr="000703C6">
                <w:t>V2X application specific server</w:t>
              </w:r>
            </w:ins>
          </w:p>
        </w:tc>
      </w:tr>
      <w:tr w:rsidR="00BC1A0A" w:rsidRPr="000703C6" w:rsidTr="004E7AC4">
        <w:trPr>
          <w:ins w:id="30" w:author="Zhouxiaoyun (Yun)" w:date="2020-02-07T11:08:00Z"/>
        </w:trPr>
        <w:tc>
          <w:tcPr>
            <w:tcW w:w="1996" w:type="dxa"/>
            <w:vMerge/>
            <w:tcBorders>
              <w:bottom w:val="nil"/>
            </w:tcBorders>
          </w:tcPr>
          <w:p w:rsidR="00BC1A0A" w:rsidRPr="000703C6" w:rsidRDefault="00BC1A0A" w:rsidP="004E7AC4">
            <w:pPr>
              <w:pStyle w:val="TAL"/>
              <w:rPr>
                <w:ins w:id="31" w:author="Zhouxiaoyun (Yun)" w:date="2020-02-07T11:08:00Z"/>
              </w:rPr>
            </w:pPr>
          </w:p>
        </w:tc>
        <w:tc>
          <w:tcPr>
            <w:tcW w:w="3332" w:type="dxa"/>
          </w:tcPr>
          <w:p w:rsidR="00BC1A0A" w:rsidRPr="000703C6" w:rsidRDefault="00DC24D9" w:rsidP="004E7AC4">
            <w:pPr>
              <w:pStyle w:val="TAL"/>
              <w:rPr>
                <w:ins w:id="32" w:author="Zhouxiaoyun (Yun)" w:date="2020-02-07T11:08:00Z"/>
              </w:rPr>
            </w:pPr>
            <w:ins w:id="33" w:author="Huawei3" w:date="2020-02-07T11:28:00Z">
              <w:r>
                <w:t>V2X_MessageDelivery_Unsubscribe</w:t>
              </w:r>
            </w:ins>
          </w:p>
        </w:tc>
        <w:tc>
          <w:tcPr>
            <w:tcW w:w="2790" w:type="dxa"/>
            <w:vMerge/>
          </w:tcPr>
          <w:p w:rsidR="00BC1A0A" w:rsidRPr="000703C6" w:rsidRDefault="00BC1A0A" w:rsidP="004E7AC4">
            <w:pPr>
              <w:pStyle w:val="TAL"/>
              <w:rPr>
                <w:ins w:id="34" w:author="Zhouxiaoyun (Yun)" w:date="2020-02-07T11:08:00Z"/>
              </w:rPr>
            </w:pPr>
          </w:p>
        </w:tc>
        <w:tc>
          <w:tcPr>
            <w:tcW w:w="2160" w:type="dxa"/>
          </w:tcPr>
          <w:p w:rsidR="00BC1A0A" w:rsidRPr="000703C6" w:rsidRDefault="00DC24D9" w:rsidP="004E7AC4">
            <w:pPr>
              <w:pStyle w:val="TAL"/>
              <w:rPr>
                <w:ins w:id="35" w:author="Zhouxiaoyun (Yun)" w:date="2020-02-07T11:08:00Z"/>
              </w:rPr>
            </w:pPr>
            <w:ins w:id="36" w:author="Huawei3" w:date="2020-02-07T11:28:00Z">
              <w:r w:rsidRPr="000703C6">
                <w:t>V2X application specific server</w:t>
              </w:r>
            </w:ins>
          </w:p>
        </w:tc>
      </w:tr>
      <w:tr w:rsidR="009E72D6" w:rsidRPr="000703C6" w:rsidTr="004E7AC4">
        <w:tc>
          <w:tcPr>
            <w:tcW w:w="1996" w:type="dxa"/>
            <w:tcBorders>
              <w:bottom w:val="nil"/>
            </w:tcBorders>
          </w:tcPr>
          <w:p w:rsidR="009E72D6" w:rsidRPr="009B67AF" w:rsidRDefault="009E72D6" w:rsidP="004E7AC4">
            <w:pPr>
              <w:pStyle w:val="TAL"/>
            </w:pPr>
            <w:proofErr w:type="spellStart"/>
            <w:r w:rsidRPr="000703C6">
              <w:t>VAE_File_Distribution</w:t>
            </w:r>
            <w:proofErr w:type="spellEnd"/>
          </w:p>
        </w:tc>
        <w:tc>
          <w:tcPr>
            <w:tcW w:w="3332" w:type="dxa"/>
          </w:tcPr>
          <w:p w:rsidR="009E72D6" w:rsidRPr="000703C6" w:rsidRDefault="009E72D6" w:rsidP="004E7AC4">
            <w:pPr>
              <w:pStyle w:val="TAL"/>
            </w:pPr>
            <w:proofErr w:type="spellStart"/>
            <w:r w:rsidRPr="000703C6">
              <w:t>Initiate_File_Distribution</w:t>
            </w:r>
            <w:proofErr w:type="spellEnd"/>
          </w:p>
        </w:tc>
        <w:tc>
          <w:tcPr>
            <w:tcW w:w="2790" w:type="dxa"/>
          </w:tcPr>
          <w:p w:rsidR="009E72D6" w:rsidRPr="000703C6" w:rsidRDefault="009E72D6" w:rsidP="004E7AC4">
            <w:pPr>
              <w:pStyle w:val="TAL"/>
              <w:rPr>
                <w:lang w:eastAsia="zh-CN"/>
              </w:rPr>
            </w:pPr>
            <w:r w:rsidRPr="000703C6">
              <w:t>Request/ Response</w:t>
            </w:r>
          </w:p>
        </w:tc>
        <w:tc>
          <w:tcPr>
            <w:tcW w:w="2160" w:type="dxa"/>
          </w:tcPr>
          <w:p w:rsidR="009E72D6" w:rsidRPr="000703C6" w:rsidRDefault="009E72D6" w:rsidP="004E7AC4">
            <w:pPr>
              <w:pStyle w:val="TAL"/>
              <w:rPr>
                <w:lang w:eastAsia="zh-CN"/>
              </w:rPr>
            </w:pPr>
            <w:r w:rsidRPr="000703C6">
              <w:rPr>
                <w:lang w:eastAsia="zh-CN"/>
              </w:rPr>
              <w:t>V2X application specific server</w:t>
            </w:r>
          </w:p>
        </w:tc>
      </w:tr>
      <w:tr w:rsidR="009E72D6" w:rsidRPr="000703C6" w:rsidTr="004E7AC4">
        <w:tc>
          <w:tcPr>
            <w:tcW w:w="1996" w:type="dxa"/>
            <w:tcBorders>
              <w:bottom w:val="nil"/>
            </w:tcBorders>
          </w:tcPr>
          <w:p w:rsidR="009E72D6" w:rsidRPr="009B67AF" w:rsidRDefault="009E72D6" w:rsidP="004E7AC4">
            <w:pPr>
              <w:pStyle w:val="TAL"/>
            </w:pPr>
            <w:r w:rsidRPr="000703C6">
              <w:t>VAE_V2X_Application_Requirement</w:t>
            </w:r>
          </w:p>
        </w:tc>
        <w:tc>
          <w:tcPr>
            <w:tcW w:w="3332" w:type="dxa"/>
          </w:tcPr>
          <w:p w:rsidR="009E72D6" w:rsidRPr="000703C6" w:rsidRDefault="009E72D6" w:rsidP="004E7AC4">
            <w:pPr>
              <w:pStyle w:val="TAL"/>
            </w:pPr>
            <w:r w:rsidRPr="000703C6">
              <w:t>V2X_Application_Requirement</w:t>
            </w:r>
          </w:p>
        </w:tc>
        <w:tc>
          <w:tcPr>
            <w:tcW w:w="2790" w:type="dxa"/>
          </w:tcPr>
          <w:p w:rsidR="009E72D6" w:rsidRPr="000703C6" w:rsidRDefault="009E72D6" w:rsidP="004E7AC4">
            <w:pPr>
              <w:pStyle w:val="TAL"/>
            </w:pPr>
            <w:r w:rsidRPr="000703C6">
              <w:t>Request/Response</w:t>
            </w:r>
          </w:p>
        </w:tc>
        <w:tc>
          <w:tcPr>
            <w:tcW w:w="2160" w:type="dxa"/>
          </w:tcPr>
          <w:p w:rsidR="009E72D6" w:rsidRPr="000703C6" w:rsidRDefault="009E72D6" w:rsidP="004E7AC4">
            <w:pPr>
              <w:pStyle w:val="TAL"/>
              <w:rPr>
                <w:lang w:eastAsia="zh-CN"/>
              </w:rPr>
            </w:pPr>
            <w:r w:rsidRPr="000703C6">
              <w:rPr>
                <w:lang w:eastAsia="zh-CN"/>
              </w:rPr>
              <w:t>V2X application specific server</w:t>
            </w:r>
          </w:p>
        </w:tc>
      </w:tr>
      <w:tr w:rsidR="009E72D6" w:rsidRPr="000703C6" w:rsidTr="004E7AC4">
        <w:tc>
          <w:tcPr>
            <w:tcW w:w="10278" w:type="dxa"/>
            <w:gridSpan w:val="4"/>
            <w:tcBorders>
              <w:top w:val="single" w:sz="4" w:space="0" w:color="auto"/>
            </w:tcBorders>
          </w:tcPr>
          <w:p w:rsidR="009E72D6" w:rsidRPr="000703C6" w:rsidRDefault="009E72D6" w:rsidP="004E7AC4">
            <w:pPr>
              <w:pStyle w:val="TAN"/>
              <w:rPr>
                <w:lang w:eastAsia="zh-CN"/>
              </w:rPr>
            </w:pPr>
            <w:r w:rsidRPr="000703C6">
              <w:t>NOTE:</w:t>
            </w:r>
            <w:r w:rsidRPr="000703C6">
              <w:tab/>
              <w:t>A subscription applies for one UE, group of UE(s) or any UE.</w:t>
            </w:r>
          </w:p>
        </w:tc>
      </w:tr>
      <w:bookmarkEnd w:id="4"/>
      <w:bookmarkEnd w:id="5"/>
    </w:tbl>
    <w:p w:rsidR="00D871FE" w:rsidRDefault="00D871FE">
      <w:pPr>
        <w:rPr>
          <w:lang w:val="en-US"/>
        </w:rPr>
      </w:pPr>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9E72D6" w:rsidRDefault="009E72D6" w:rsidP="009E72D6">
      <w:pPr>
        <w:pStyle w:val="2"/>
      </w:pPr>
      <w:r>
        <w:t>5.2</w:t>
      </w:r>
      <w:r>
        <w:tab/>
      </w:r>
      <w:proofErr w:type="spellStart"/>
      <w:r>
        <w:t>VAE</w:t>
      </w:r>
      <w:del w:id="37" w:author="Huawei3" w:date="2020-02-07T11:29:00Z">
        <w:r w:rsidDel="00DC24D9">
          <w:delText>_V2X</w:delText>
        </w:r>
      </w:del>
      <w:r>
        <w:t>_Message</w:t>
      </w:r>
      <w:del w:id="38" w:author="Huawei3" w:date="2020-02-07T11:29:00Z">
        <w:r w:rsidDel="00DC24D9">
          <w:delText>_</w:delText>
        </w:r>
      </w:del>
      <w:proofErr w:type="gramStart"/>
      <w:r>
        <w:t>Delivery</w:t>
      </w:r>
      <w:proofErr w:type="spellEnd"/>
      <w:r>
        <w:t xml:space="preserve"> </w:t>
      </w:r>
      <w:r w:rsidRPr="00AF47A0">
        <w:t xml:space="preserve"> </w:t>
      </w:r>
      <w:r>
        <w:t>Service</w:t>
      </w:r>
      <w:proofErr w:type="gramEnd"/>
    </w:p>
    <w:p w:rsidR="009E72D6" w:rsidRDefault="009E72D6" w:rsidP="009E72D6">
      <w:pPr>
        <w:pStyle w:val="3"/>
      </w:pPr>
      <w:bookmarkStart w:id="39" w:name="_Toc510696588"/>
      <w:bookmarkStart w:id="40" w:name="_Toc25142353"/>
      <w:r>
        <w:t>5.2.1</w:t>
      </w:r>
      <w:r>
        <w:tab/>
        <w:t>Service Description</w:t>
      </w:r>
      <w:bookmarkEnd w:id="39"/>
      <w:bookmarkEnd w:id="40"/>
    </w:p>
    <w:p w:rsidR="009E72D6" w:rsidRPr="0002353F" w:rsidRDefault="009E72D6" w:rsidP="009E72D6">
      <w:pPr>
        <w:rPr>
          <w:lang w:eastAsia="zh-CN"/>
        </w:rPr>
      </w:pPr>
      <w:r>
        <w:t>This service enables a NF service consumer to communicate with the VAE server to exchange V2X messages with the V2X UEs.</w:t>
      </w:r>
    </w:p>
    <w:p w:rsidR="009E72D6" w:rsidRDefault="009E72D6" w:rsidP="009E72D6">
      <w:pPr>
        <w:pStyle w:val="3"/>
      </w:pPr>
      <w:bookmarkStart w:id="41" w:name="_Toc510696589"/>
      <w:bookmarkStart w:id="42" w:name="_Toc25142354"/>
      <w:r>
        <w:t>5.2.2</w:t>
      </w:r>
      <w:r>
        <w:tab/>
        <w:t>Service Operations</w:t>
      </w:r>
      <w:bookmarkEnd w:id="41"/>
      <w:bookmarkEnd w:id="42"/>
    </w:p>
    <w:p w:rsidR="009E72D6" w:rsidRDefault="009E72D6" w:rsidP="009E72D6">
      <w:pPr>
        <w:pStyle w:val="4"/>
      </w:pPr>
      <w:bookmarkStart w:id="43" w:name="_Toc510696590"/>
      <w:bookmarkStart w:id="44" w:name="_Toc25142355"/>
      <w:r>
        <w:t>5.2.2.1</w:t>
      </w:r>
      <w:r>
        <w:tab/>
        <w:t>Introduction</w:t>
      </w:r>
      <w:bookmarkEnd w:id="43"/>
      <w:bookmarkEnd w:id="44"/>
    </w:p>
    <w:p w:rsidR="009E72D6" w:rsidRDefault="009E72D6" w:rsidP="009E72D6">
      <w:r>
        <w:t xml:space="preserve">The </w:t>
      </w:r>
      <w:proofErr w:type="spellStart"/>
      <w:r>
        <w:t>VAE_</w:t>
      </w:r>
      <w:del w:id="45" w:author="Huawei3" w:date="2020-02-07T11:29:00Z">
        <w:r w:rsidDel="00DC24D9">
          <w:delText>V2X_</w:delText>
        </w:r>
      </w:del>
      <w:r>
        <w:t>Message</w:t>
      </w:r>
      <w:del w:id="46" w:author="Huawei3" w:date="2020-02-07T11:29:00Z">
        <w:r w:rsidDel="00DC24D9">
          <w:delText>_</w:delText>
        </w:r>
      </w:del>
      <w:r>
        <w:t>Delivery</w:t>
      </w:r>
      <w:proofErr w:type="spellEnd"/>
      <w:r>
        <w:t xml:space="preserve"> service supports following service operations:</w:t>
      </w:r>
    </w:p>
    <w:p w:rsidR="008B7BD8" w:rsidRDefault="008B7BD8" w:rsidP="009E72D6">
      <w:pPr>
        <w:pStyle w:val="B1"/>
        <w:rPr>
          <w:ins w:id="47" w:author="Huawei2" w:date="2020-02-20T11:33:00Z"/>
        </w:rPr>
      </w:pPr>
      <w:ins w:id="48" w:author="Huawei2" w:date="2020-02-20T11:33:00Z">
        <w:r>
          <w:t>-</w:t>
        </w:r>
        <w:r>
          <w:tab/>
          <w:t>V2X_MessageDelivery_Subscribe;</w:t>
        </w:r>
      </w:ins>
    </w:p>
    <w:p w:rsidR="008B7BD8" w:rsidRDefault="008B7BD8" w:rsidP="009E72D6">
      <w:pPr>
        <w:pStyle w:val="B1"/>
        <w:rPr>
          <w:ins w:id="49" w:author="Huawei2" w:date="2020-02-20T11:33:00Z"/>
          <w:rFonts w:eastAsia="Batang"/>
        </w:rPr>
      </w:pPr>
      <w:ins w:id="50" w:author="Huawei2" w:date="2020-02-20T11:33:00Z">
        <w:r w:rsidRPr="00DC24D9">
          <w:rPr>
            <w:rFonts w:ascii="等线" w:eastAsia="等线" w:hAnsi="等线" w:hint="eastAsia"/>
            <w:lang w:eastAsia="zh-CN"/>
          </w:rPr>
          <w:t>-</w:t>
        </w:r>
        <w:r w:rsidRPr="00DC24D9">
          <w:rPr>
            <w:rFonts w:ascii="等线" w:eastAsia="等线" w:hAnsi="等线"/>
            <w:lang w:eastAsia="zh-CN"/>
          </w:rPr>
          <w:t xml:space="preserve"> </w:t>
        </w:r>
        <w:r>
          <w:rPr>
            <w:rFonts w:ascii="等线" w:eastAsia="等线" w:hAnsi="等线"/>
            <w:lang w:eastAsia="zh-CN"/>
          </w:rPr>
          <w:tab/>
        </w:r>
        <w:r>
          <w:t>V2X_MessageDelivery_Unsubscribe;</w:t>
        </w:r>
      </w:ins>
    </w:p>
    <w:p w:rsidR="00DC24D9" w:rsidRDefault="009E72D6" w:rsidP="009E72D6">
      <w:pPr>
        <w:pStyle w:val="B1"/>
        <w:rPr>
          <w:ins w:id="51" w:author="Huawei2" w:date="2020-02-20T11:31:00Z"/>
          <w:rFonts w:eastAsia="Batang"/>
        </w:rPr>
      </w:pPr>
      <w:r w:rsidRPr="00A06658">
        <w:rPr>
          <w:rFonts w:eastAsia="Batang"/>
        </w:rPr>
        <w:t xml:space="preserve">- </w:t>
      </w:r>
      <w:ins w:id="52" w:author="Huawei2" w:date="2020-02-20T11:31:00Z">
        <w:r w:rsidR="008B7BD8">
          <w:rPr>
            <w:rFonts w:eastAsia="Batang"/>
          </w:rPr>
          <w:tab/>
        </w:r>
      </w:ins>
      <w:proofErr w:type="spellStart"/>
      <w:ins w:id="53" w:author="Huawei3" w:date="2020-02-07T11:29:00Z">
        <w:r w:rsidR="00DC24D9">
          <w:t>Deliver_DL_Message</w:t>
        </w:r>
      </w:ins>
      <w:proofErr w:type="spellEnd"/>
      <w:ins w:id="54" w:author="Huawei3" w:date="2020-02-07T15:49:00Z">
        <w:r w:rsidR="00DC5047">
          <w:t>;</w:t>
        </w:r>
      </w:ins>
      <w:ins w:id="55" w:author="Huawei2" w:date="2020-02-20T11:34:00Z">
        <w:r w:rsidR="008B7BD8">
          <w:t xml:space="preserve"> and</w:t>
        </w:r>
      </w:ins>
      <w:del w:id="56" w:author="Huawei3" w:date="2020-02-07T11:29:00Z">
        <w:r w:rsidRPr="00A06658" w:rsidDel="00DC24D9">
          <w:rPr>
            <w:rFonts w:eastAsia="Batang"/>
          </w:rPr>
          <w:delText>V2X_Message_Deliver</w:delText>
        </w:r>
      </w:del>
      <w:del w:id="57" w:author="Huawei3" w:date="2020-02-07T11:30:00Z">
        <w:r w:rsidRPr="00A06658" w:rsidDel="00DC24D9">
          <w:rPr>
            <w:rFonts w:eastAsia="Batang"/>
          </w:rPr>
          <w:delText>y</w:delText>
        </w:r>
      </w:del>
    </w:p>
    <w:p w:rsidR="008B7BD8" w:rsidRDefault="008B7BD8" w:rsidP="009E72D6">
      <w:pPr>
        <w:pStyle w:val="B1"/>
        <w:rPr>
          <w:ins w:id="58" w:author="Huawei3" w:date="2020-02-07T11:30:00Z"/>
          <w:rFonts w:eastAsia="Batang"/>
        </w:rPr>
      </w:pPr>
      <w:ins w:id="59" w:author="Huawei2" w:date="2020-02-20T11:31:00Z">
        <w:r>
          <w:rPr>
            <w:rFonts w:eastAsia="Batang"/>
          </w:rPr>
          <w:t>-</w:t>
        </w:r>
        <w:r>
          <w:rPr>
            <w:rFonts w:eastAsia="Batang"/>
          </w:rPr>
          <w:tab/>
        </w:r>
        <w:proofErr w:type="spellStart"/>
        <w:r>
          <w:t>Deliver_U</w:t>
        </w:r>
        <w:r w:rsidRPr="007E4295">
          <w:t>L_Message</w:t>
        </w:r>
      </w:ins>
      <w:proofErr w:type="spellEnd"/>
      <w:ins w:id="60" w:author="Huawei2" w:date="2020-02-20T11:34:00Z">
        <w:r>
          <w:t>.</w:t>
        </w:r>
      </w:ins>
    </w:p>
    <w:p w:rsidR="00BC5205" w:rsidRDefault="00BC5205" w:rsidP="00BC5205">
      <w:pPr>
        <w:pStyle w:val="4"/>
        <w:rPr>
          <w:ins w:id="61" w:author="Huawei2" w:date="2020-02-20T14:23:00Z"/>
        </w:rPr>
      </w:pPr>
      <w:bookmarkStart w:id="62" w:name="_Toc510696591"/>
      <w:bookmarkStart w:id="63" w:name="_Toc25142356"/>
      <w:ins w:id="64" w:author="Huawei2" w:date="2020-02-20T14:23:00Z">
        <w:r>
          <w:t>5.2.2.</w:t>
        </w:r>
        <w:r>
          <w:t>2</w:t>
        </w:r>
        <w:r>
          <w:tab/>
          <w:t>V2X_MessageDelivery_Subscribe</w:t>
        </w:r>
      </w:ins>
    </w:p>
    <w:p w:rsidR="00BC5205" w:rsidRDefault="00BC5205" w:rsidP="00BC5205">
      <w:pPr>
        <w:pStyle w:val="5"/>
        <w:rPr>
          <w:ins w:id="65" w:author="Huawei2" w:date="2020-02-20T14:23:00Z"/>
        </w:rPr>
      </w:pPr>
      <w:ins w:id="66" w:author="Huawei2" w:date="2020-02-20T14:23:00Z">
        <w:r>
          <w:t>5.2.2.</w:t>
        </w:r>
        <w:r>
          <w:t>2</w:t>
        </w:r>
        <w:r>
          <w:t>.1</w:t>
        </w:r>
        <w:r>
          <w:tab/>
          <w:t>General</w:t>
        </w:r>
      </w:ins>
    </w:p>
    <w:p w:rsidR="00BC5205" w:rsidRPr="00D93024" w:rsidRDefault="00BC5205" w:rsidP="00BC5205">
      <w:pPr>
        <w:rPr>
          <w:ins w:id="67" w:author="Huawei2" w:date="2020-02-20T14:23:00Z"/>
        </w:rPr>
      </w:pPr>
      <w:ins w:id="68" w:author="Huawei2" w:date="2020-02-20T14:23:00Z">
        <w:r>
          <w:t xml:space="preserve">The V2X_MessageDelivery_Subscribe service operation is used to </w:t>
        </w:r>
      </w:ins>
      <w:ins w:id="69" w:author="Huawei2" w:date="2020-02-20T14:24:00Z">
        <w:r>
          <w:t>create a subscription for</w:t>
        </w:r>
      </w:ins>
      <w:ins w:id="70" w:author="Huawei2" w:date="2020-02-20T14:23:00Z">
        <w:r>
          <w:t xml:space="preserve"> V2X messages </w:t>
        </w:r>
      </w:ins>
      <w:ins w:id="71" w:author="Huawei2" w:date="2020-02-20T14:24:00Z">
        <w:r>
          <w:t>d</w:t>
        </w:r>
      </w:ins>
      <w:ins w:id="72" w:author="Huawei2" w:date="2020-02-20T14:25:00Z">
        <w:r>
          <w:t xml:space="preserve">elivery between the </w:t>
        </w:r>
      </w:ins>
      <w:ins w:id="73" w:author="Huawei2" w:date="2020-02-20T14:23:00Z">
        <w:r>
          <w:t>V2X application specific server</w:t>
        </w:r>
      </w:ins>
      <w:ins w:id="74" w:author="Huawei2" w:date="2020-02-20T14:25:00Z">
        <w:r>
          <w:t xml:space="preserve"> and VAE server</w:t>
        </w:r>
      </w:ins>
      <w:ins w:id="75" w:author="Huawei2" w:date="2020-02-20T14:23:00Z">
        <w:r>
          <w:t>.</w:t>
        </w:r>
      </w:ins>
    </w:p>
    <w:p w:rsidR="00BC5205" w:rsidRDefault="00BC5205" w:rsidP="00BC5205">
      <w:pPr>
        <w:pStyle w:val="5"/>
        <w:rPr>
          <w:ins w:id="76" w:author="Huawei2" w:date="2020-02-20T14:23:00Z"/>
        </w:rPr>
      </w:pPr>
      <w:ins w:id="77" w:author="Huawei2" w:date="2020-02-20T14:23:00Z">
        <w:r>
          <w:t>5.2.2.</w:t>
        </w:r>
      </w:ins>
      <w:ins w:id="78" w:author="Huawei2" w:date="2020-02-20T14:25:00Z">
        <w:r w:rsidR="00A87F91">
          <w:t>2</w:t>
        </w:r>
      </w:ins>
      <w:ins w:id="79" w:author="Huawei2" w:date="2020-02-20T14:23:00Z">
        <w:r>
          <w:t>.2</w:t>
        </w:r>
        <w:r>
          <w:tab/>
          <w:t>Message Delivery Subscribe</w:t>
        </w:r>
      </w:ins>
    </w:p>
    <w:p w:rsidR="00BC5205" w:rsidRDefault="00A87F91" w:rsidP="00C60854">
      <w:pPr>
        <w:jc w:val="center"/>
        <w:rPr>
          <w:ins w:id="80" w:author="Huawei2" w:date="2020-02-20T14:23:00Z"/>
        </w:rPr>
      </w:pPr>
      <w:ins w:id="81" w:author="Huawei2" w:date="2020-02-20T14:23:00Z">
        <w:r w:rsidRPr="00D64FA1">
          <w:rPr>
            <w:lang w:val="fr-FR"/>
          </w:rPr>
          <w:object w:dxaOrig="8685"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34.15pt;height:105.85pt" o:ole="">
              <v:imagedata r:id="rId9" o:title=""/>
            </v:shape>
            <o:OLEObject Type="Embed" ProgID="Visio.Drawing.11" ShapeID="_x0000_i1029" DrawAspect="Content" ObjectID="_1643716937" r:id="rId10"/>
          </w:object>
        </w:r>
      </w:ins>
    </w:p>
    <w:p w:rsidR="00BC5205" w:rsidRDefault="00BC5205" w:rsidP="00BC5205">
      <w:pPr>
        <w:pStyle w:val="TF"/>
        <w:rPr>
          <w:ins w:id="82" w:author="Huawei2" w:date="2020-02-20T14:23:00Z"/>
        </w:rPr>
      </w:pPr>
      <w:ins w:id="83" w:author="Huawei2" w:date="2020-02-20T14:23:00Z">
        <w:r>
          <w:lastRenderedPageBreak/>
          <w:t>Figure 5.2.2.3.2-1: Message delivery subscribe</w:t>
        </w:r>
      </w:ins>
    </w:p>
    <w:p w:rsidR="00BC5205" w:rsidRDefault="00BC5205" w:rsidP="00BC5205">
      <w:pPr>
        <w:rPr>
          <w:ins w:id="84" w:author="Huawei2" w:date="2020-02-20T14:23:00Z"/>
        </w:rPr>
      </w:pPr>
      <w:ins w:id="85" w:author="Huawei2" w:date="2020-02-20T14:23:00Z">
        <w:r>
          <w:t>When the NF service consumer (e.g. V2X application specific server) needs to receive the message from the V2X UE, the NF service consumer shall send the POST method as step 1of the figure 5.2.2.</w:t>
        </w:r>
      </w:ins>
      <w:ins w:id="86" w:author="Huawei2" w:date="2020-02-20T14:26:00Z">
        <w:r w:rsidR="00A87F91">
          <w:t>2</w:t>
        </w:r>
      </w:ins>
      <w:ins w:id="87" w:author="Huawei2" w:date="2020-02-20T14:23:00Z">
        <w:r>
          <w:t xml:space="preserve">.2-1 to request to create an </w:t>
        </w:r>
        <w:r>
          <w:rPr>
            <w:noProof/>
          </w:rPr>
          <w:t>"</w:t>
        </w:r>
        <w:r>
          <w:t>Individual Message Delivery Subscription</w:t>
        </w:r>
        <w:r>
          <w:rPr>
            <w:noProof/>
          </w:rPr>
          <w:t>"</w:t>
        </w:r>
        <w:r>
          <w:t>.</w:t>
        </w:r>
      </w:ins>
    </w:p>
    <w:p w:rsidR="00BC5205" w:rsidRDefault="00BC5205" w:rsidP="00BC5205">
      <w:pPr>
        <w:rPr>
          <w:ins w:id="88" w:author="Huawei2" w:date="2020-02-20T14:23:00Z"/>
        </w:rPr>
      </w:pPr>
      <w:ins w:id="89" w:author="Huawei2" w:date="2020-02-20T14:23:00Z">
        <w:r>
          <w:t>The NF service consumer</w:t>
        </w:r>
        <w:r w:rsidRPr="00FD48A9">
          <w:t xml:space="preserve"> shall include </w:t>
        </w:r>
        <w:proofErr w:type="spellStart"/>
        <w:r>
          <w:t>MessageDeliverySubscriptionData</w:t>
        </w:r>
        <w:proofErr w:type="spellEnd"/>
        <w:r w:rsidRPr="00FD48A9">
          <w:t xml:space="preserve"> </w:t>
        </w:r>
        <w:r>
          <w:t xml:space="preserve">data structure </w:t>
        </w:r>
        <w:r w:rsidRPr="00FD48A9">
          <w:t>in the payload body of the HTTP POST</w:t>
        </w:r>
        <w:r>
          <w:t xml:space="preserve"> to request </w:t>
        </w:r>
        <w:r w:rsidRPr="00FD48A9">
          <w:t xml:space="preserve">a </w:t>
        </w:r>
        <w:r>
          <w:t xml:space="preserve">creation of </w:t>
        </w:r>
        <w:r w:rsidRPr="00890EAB">
          <w:t>representation</w:t>
        </w:r>
        <w:r w:rsidRPr="00FD48A9">
          <w:t xml:space="preserve"> of the </w:t>
        </w:r>
        <w:r>
          <w:rPr>
            <w:noProof/>
          </w:rPr>
          <w:t>"</w:t>
        </w:r>
        <w:r w:rsidRPr="00387475">
          <w:t xml:space="preserve">Individual </w:t>
        </w:r>
        <w:r>
          <w:t>Message Delivery Subscription</w:t>
        </w:r>
        <w:r>
          <w:rPr>
            <w:noProof/>
          </w:rPr>
          <w:t>"</w:t>
        </w:r>
        <w:r w:rsidRPr="00FD48A9">
          <w:t xml:space="preserve"> resource. The </w:t>
        </w:r>
        <w:r>
          <w:rPr>
            <w:noProof/>
          </w:rPr>
          <w:t>"</w:t>
        </w:r>
        <w:r w:rsidRPr="00FD48A9">
          <w:t>Individual</w:t>
        </w:r>
        <w:r w:rsidRPr="002218E3">
          <w:t xml:space="preserve"> </w:t>
        </w:r>
        <w:r>
          <w:t>Message Delivery Subscription</w:t>
        </w:r>
        <w:r>
          <w:rPr>
            <w:noProof/>
          </w:rPr>
          <w:t>"</w:t>
        </w:r>
        <w:r w:rsidRPr="00FD48A9">
          <w:t xml:space="preserve"> resource is created as described below.</w:t>
        </w:r>
      </w:ins>
    </w:p>
    <w:p w:rsidR="00BC5205" w:rsidRDefault="00BC5205" w:rsidP="00BC5205">
      <w:pPr>
        <w:rPr>
          <w:ins w:id="90" w:author="Huawei2" w:date="2020-02-20T14:23:00Z"/>
        </w:rPr>
      </w:pPr>
      <w:ins w:id="91" w:author="Huawei2" w:date="2020-02-20T14:23:00Z">
        <w:r>
          <w:t>The NF service consumer</w:t>
        </w:r>
        <w:r w:rsidRPr="00D34045">
          <w:t xml:space="preserve"> shall</w:t>
        </w:r>
        <w:r>
          <w:t xml:space="preserve"> include (if available)</w:t>
        </w:r>
        <w:r w:rsidRPr="00FD48A9">
          <w:t xml:space="preserve"> in </w:t>
        </w:r>
        <w:proofErr w:type="spellStart"/>
        <w:r>
          <w:t>MessageDeliverySubscriptionData</w:t>
        </w:r>
        <w:proofErr w:type="spellEnd"/>
        <w:r>
          <w:rPr>
            <w:noProof/>
          </w:rPr>
          <w:t xml:space="preserve"> data structure</w:t>
        </w:r>
        <w:r>
          <w:t>:</w:t>
        </w:r>
      </w:ins>
    </w:p>
    <w:p w:rsidR="00BC5205" w:rsidRDefault="00BC5205" w:rsidP="00BC5205">
      <w:pPr>
        <w:pStyle w:val="B1"/>
        <w:rPr>
          <w:ins w:id="92" w:author="Huawei2" w:date="2020-02-20T14:23:00Z"/>
        </w:rPr>
      </w:pPr>
      <w:ins w:id="93" w:author="Huawei2" w:date="2020-02-20T14:23:00Z">
        <w:r>
          <w:t>-</w:t>
        </w:r>
        <w:r>
          <w:tab/>
        </w:r>
        <w:r>
          <w:rPr>
            <w:lang w:val="aa-ET"/>
          </w:rPr>
          <w:t xml:space="preserve">The </w:t>
        </w:r>
        <w:r>
          <w:t>V2X service ID</w:t>
        </w:r>
        <w:r w:rsidRPr="0012032C">
          <w:t xml:space="preserve"> within the </w:t>
        </w:r>
        <w:r>
          <w:rPr>
            <w:noProof/>
          </w:rPr>
          <w:t>"serviceId"</w:t>
        </w:r>
        <w:r w:rsidRPr="0012032C">
          <w:t xml:space="preserve"> attribute;</w:t>
        </w:r>
      </w:ins>
    </w:p>
    <w:p w:rsidR="00BC5205" w:rsidRDefault="00BC5205" w:rsidP="00BC5205">
      <w:pPr>
        <w:pStyle w:val="B1"/>
        <w:rPr>
          <w:ins w:id="94" w:author="Huawei2" w:date="2020-02-20T14:23:00Z"/>
        </w:rPr>
      </w:pPr>
      <w:ins w:id="95" w:author="Huawei2" w:date="2020-02-20T14:23:00Z">
        <w:r>
          <w:t>-</w:t>
        </w:r>
        <w:r>
          <w:tab/>
          <w:t xml:space="preserve">The geographical area identifier </w:t>
        </w:r>
        <w:r w:rsidRPr="0012032C">
          <w:t xml:space="preserve">within the </w:t>
        </w:r>
        <w:r>
          <w:rPr>
            <w:noProof/>
          </w:rPr>
          <w:t>"geoId"</w:t>
        </w:r>
        <w:r w:rsidRPr="0012032C">
          <w:rPr>
            <w:rFonts w:hint="eastAsia"/>
          </w:rPr>
          <w:t xml:space="preserve"> </w:t>
        </w:r>
        <w:r w:rsidRPr="0012032C">
          <w:t>attribute;</w:t>
        </w:r>
        <w:r>
          <w:t xml:space="preserve"> </w:t>
        </w:r>
      </w:ins>
    </w:p>
    <w:p w:rsidR="00BC5205" w:rsidRDefault="00BC5205" w:rsidP="00BC5205">
      <w:pPr>
        <w:pStyle w:val="B1"/>
        <w:rPr>
          <w:ins w:id="96" w:author="Huawei2" w:date="2020-02-20T14:23:00Z"/>
        </w:rPr>
      </w:pPr>
      <w:ins w:id="97" w:author="Huawei2" w:date="2020-02-20T14:23:00Z">
        <w:r>
          <w:t>-</w:t>
        </w:r>
        <w:r>
          <w:tab/>
          <w:t>The notification URI within the "</w:t>
        </w:r>
        <w:proofErr w:type="spellStart"/>
        <w:r>
          <w:t>notifUri</w:t>
        </w:r>
        <w:proofErr w:type="spellEnd"/>
        <w:r>
          <w:t>" attribute; and</w:t>
        </w:r>
      </w:ins>
    </w:p>
    <w:p w:rsidR="00BC5205" w:rsidRDefault="00BC5205" w:rsidP="00BC5205">
      <w:pPr>
        <w:pStyle w:val="B1"/>
        <w:rPr>
          <w:ins w:id="98" w:author="Huawei2" w:date="2020-02-20T14:23:00Z"/>
        </w:rPr>
      </w:pPr>
      <w:ins w:id="99" w:author="Huawei2" w:date="2020-02-20T14:23:00Z">
        <w:r>
          <w:t>-</w:t>
        </w:r>
        <w:r>
          <w:tab/>
        </w:r>
        <w:r w:rsidRPr="00CB1BFB">
          <w:t>The supported features with the "</w:t>
        </w:r>
        <w:proofErr w:type="spellStart"/>
        <w:r w:rsidRPr="00CB1BFB">
          <w:t>suppFeat</w:t>
        </w:r>
        <w:proofErr w:type="spellEnd"/>
        <w:r w:rsidRPr="00CB1BFB">
          <w:t>" attribute</w:t>
        </w:r>
        <w:r>
          <w:t>.</w:t>
        </w:r>
      </w:ins>
    </w:p>
    <w:p w:rsidR="00BC5205" w:rsidRDefault="00BC5205" w:rsidP="00BC5205">
      <w:pPr>
        <w:rPr>
          <w:ins w:id="100" w:author="Huawei2" w:date="2020-02-20T14:23:00Z"/>
        </w:rPr>
      </w:pPr>
      <w:ins w:id="101" w:author="Huawei2" w:date="2020-02-20T14:23:00Z">
        <w:r w:rsidRPr="00E04857">
          <w:rPr>
            <w:rFonts w:hint="eastAsia"/>
            <w:lang w:eastAsia="zh-CN"/>
          </w:rPr>
          <w:t>W</w:t>
        </w:r>
        <w:r w:rsidRPr="00E04857">
          <w:rPr>
            <w:lang w:eastAsia="zh-CN"/>
          </w:rPr>
          <w:t xml:space="preserve">hen the </w:t>
        </w:r>
        <w:r>
          <w:rPr>
            <w:lang w:eastAsia="zh-CN"/>
          </w:rPr>
          <w:t>VAE Server</w:t>
        </w:r>
        <w:r w:rsidRPr="00E04857">
          <w:rPr>
            <w:lang w:eastAsia="zh-CN"/>
          </w:rPr>
          <w:t xml:space="preserve"> receives the HTTP POST request from the </w:t>
        </w:r>
        <w:r>
          <w:t>NF service consumer</w:t>
        </w:r>
        <w:r w:rsidRPr="00E04857">
          <w:rPr>
            <w:lang w:eastAsia="zh-CN"/>
          </w:rPr>
          <w:t xml:space="preserve">, </w:t>
        </w:r>
        <w:r>
          <w:rPr>
            <w:lang w:eastAsia="zh-CN"/>
          </w:rPr>
          <w:t xml:space="preserve">the VAE server shall make an authorization based on the information </w:t>
        </w:r>
        <w:r w:rsidRPr="008A48DB">
          <w:rPr>
            <w:lang w:eastAsia="zh-CN"/>
          </w:rPr>
          <w:t xml:space="preserve">received from the </w:t>
        </w:r>
        <w:r>
          <w:t xml:space="preserve">NF service consumer. </w:t>
        </w:r>
        <w:r>
          <w:rPr>
            <w:lang w:eastAsia="zh-CN"/>
          </w:rPr>
          <w:t xml:space="preserve"> If the authorization is successful, the VAE Server shall </w:t>
        </w:r>
        <w:r>
          <w:rPr>
            <w:noProof/>
            <w:lang w:eastAsia="zh-CN"/>
          </w:rPr>
          <w:t xml:space="preserve">create a new resource, which represents </w:t>
        </w:r>
        <w:r>
          <w:rPr>
            <w:noProof/>
          </w:rPr>
          <w:t>"</w:t>
        </w:r>
        <w:r>
          <w:t>Individual Message Delivery Subscription</w:t>
        </w:r>
        <w:r>
          <w:rPr>
            <w:noProof/>
          </w:rPr>
          <w:t>"</w:t>
        </w:r>
        <w:r>
          <w:rPr>
            <w:noProof/>
            <w:lang w:eastAsia="zh-CN"/>
          </w:rPr>
          <w:t>, addressed by a URI as defined in clause </w:t>
        </w:r>
        <w:r>
          <w:t>6.1.3.</w:t>
        </w:r>
      </w:ins>
      <w:ins w:id="102" w:author="Huawei2" w:date="2020-02-20T14:38:00Z">
        <w:r w:rsidR="00C60854">
          <w:t>3</w:t>
        </w:r>
      </w:ins>
      <w:ins w:id="103" w:author="Huawei2" w:date="2020-02-20T14:23:00Z">
        <w:r>
          <w:t xml:space="preserve">.2 and contains </w:t>
        </w:r>
        <w:r w:rsidRPr="000F1B1B">
          <w:rPr>
            <w:lang w:eastAsia="zh-CN"/>
          </w:rPr>
          <w:t>a</w:t>
        </w:r>
        <w:r>
          <w:rPr>
            <w:lang w:eastAsia="zh-CN"/>
          </w:rPr>
          <w:t xml:space="preserve"> VAE Server </w:t>
        </w:r>
        <w:r w:rsidRPr="0097516C">
          <w:rPr>
            <w:lang w:eastAsia="zh-CN"/>
          </w:rPr>
          <w:t xml:space="preserve">created </w:t>
        </w:r>
        <w:r>
          <w:rPr>
            <w:lang w:eastAsia="zh-CN"/>
          </w:rPr>
          <w:t xml:space="preserve">resource </w:t>
        </w:r>
        <w:r w:rsidRPr="0097516C">
          <w:rPr>
            <w:lang w:eastAsia="zh-CN"/>
          </w:rPr>
          <w:t>identifier</w:t>
        </w:r>
        <w:r>
          <w:rPr>
            <w:lang w:eastAsia="zh-CN"/>
          </w:rPr>
          <w:t xml:space="preserve">. The VAE Server </w:t>
        </w:r>
        <w:r w:rsidRPr="0097516C">
          <w:rPr>
            <w:lang w:eastAsia="zh-CN"/>
          </w:rPr>
          <w:t xml:space="preserve">shall respond to the </w:t>
        </w:r>
        <w:r>
          <w:rPr>
            <w:lang w:eastAsia="zh-CN"/>
          </w:rPr>
          <w:t xml:space="preserve">NF service consumer </w:t>
        </w:r>
        <w:r w:rsidRPr="000F1B1B">
          <w:t xml:space="preserve">with a 201 </w:t>
        </w:r>
        <w:r w:rsidRPr="000F1B1B">
          <w:rPr>
            <w:rFonts w:hint="eastAsia"/>
            <w:lang w:eastAsia="zh-CN"/>
          </w:rPr>
          <w:t>Created</w:t>
        </w:r>
        <w:r w:rsidRPr="000F1B1B">
          <w:t xml:space="preserve"> message</w:t>
        </w:r>
        <w:r w:rsidRPr="000F1B1B">
          <w:rPr>
            <w:rFonts w:hint="eastAsia"/>
            <w:lang w:eastAsia="zh-CN"/>
          </w:rPr>
          <w:t xml:space="preserve">, </w:t>
        </w:r>
        <w:r w:rsidRPr="000F1B1B">
          <w:t>including</w:t>
        </w:r>
        <w:r>
          <w:t xml:space="preserve"> </w:t>
        </w:r>
        <w:r w:rsidRPr="00B42F6A">
          <w:t>Location header field containing the URI for the created resource</w:t>
        </w:r>
        <w:r>
          <w:t>.</w:t>
        </w:r>
      </w:ins>
    </w:p>
    <w:p w:rsidR="00BC5205" w:rsidRDefault="00BC5205" w:rsidP="00A87F91">
      <w:pPr>
        <w:rPr>
          <w:ins w:id="104" w:author="Huawei2" w:date="2020-02-20T14:28:00Z"/>
          <w:lang w:eastAsia="zh-CN"/>
        </w:rPr>
      </w:pPr>
      <w:ins w:id="105" w:author="Huawei2" w:date="2020-02-20T14:23:00Z">
        <w:r w:rsidRPr="00B42F6A">
          <w:rPr>
            <w:lang w:eastAsia="zh-CN"/>
          </w:rPr>
          <w:t xml:space="preserve">The </w:t>
        </w:r>
        <w:r>
          <w:rPr>
            <w:lang w:eastAsia="zh-CN"/>
          </w:rPr>
          <w:t>NF service consumer</w:t>
        </w:r>
        <w:r w:rsidRPr="0012032C">
          <w:rPr>
            <w:lang w:eastAsia="zh-CN"/>
          </w:rPr>
          <w:t xml:space="preserve"> shall </w:t>
        </w:r>
        <w:r w:rsidRPr="00B42F6A">
          <w:rPr>
            <w:lang w:eastAsia="zh-CN"/>
          </w:rPr>
          <w:t xml:space="preserve">use the </w:t>
        </w:r>
        <w:r w:rsidRPr="0012032C">
          <w:rPr>
            <w:rFonts w:hint="eastAsia"/>
            <w:lang w:eastAsia="zh-CN"/>
          </w:rPr>
          <w:t>URI</w:t>
        </w:r>
        <w:r w:rsidRPr="0012032C">
          <w:rPr>
            <w:lang w:eastAsia="zh-CN"/>
          </w:rPr>
          <w:t xml:space="preserve"> received </w:t>
        </w:r>
        <w:r w:rsidRPr="0012032C">
          <w:rPr>
            <w:rFonts w:hint="eastAsia"/>
            <w:lang w:eastAsia="zh-CN"/>
          </w:rPr>
          <w:t>in the Location header</w:t>
        </w:r>
        <w:r w:rsidRPr="0012032C">
          <w:rPr>
            <w:lang w:eastAsia="zh-CN"/>
          </w:rPr>
          <w:t xml:space="preserve"> in subsequent requests to the </w:t>
        </w:r>
        <w:r>
          <w:rPr>
            <w:lang w:eastAsia="zh-CN"/>
          </w:rPr>
          <w:t>VAE Server</w:t>
        </w:r>
        <w:r w:rsidRPr="0012032C">
          <w:rPr>
            <w:rFonts w:hint="eastAsia"/>
            <w:lang w:eastAsia="zh-CN"/>
          </w:rPr>
          <w:t xml:space="preserve"> </w:t>
        </w:r>
        <w:r w:rsidRPr="0012032C">
          <w:rPr>
            <w:lang w:eastAsia="zh-CN"/>
          </w:rPr>
          <w:t>to refer to the</w:t>
        </w:r>
        <w:r w:rsidRPr="0012032C">
          <w:rPr>
            <w:rFonts w:hint="eastAsia"/>
            <w:lang w:eastAsia="zh-CN"/>
          </w:rPr>
          <w:t xml:space="preserve"> </w:t>
        </w:r>
        <w:r>
          <w:rPr>
            <w:lang w:eastAsia="zh-CN"/>
          </w:rPr>
          <w:t>"Individual Message Delivery Subscription"</w:t>
        </w:r>
        <w:r w:rsidRPr="0012032C">
          <w:rPr>
            <w:lang w:eastAsia="zh-CN"/>
          </w:rPr>
          <w:t>.</w:t>
        </w:r>
      </w:ins>
    </w:p>
    <w:p w:rsidR="00A87F91" w:rsidRDefault="00A87F91" w:rsidP="00A87F91">
      <w:pPr>
        <w:pStyle w:val="4"/>
        <w:rPr>
          <w:ins w:id="106" w:author="Huawei2" w:date="2020-02-20T14:28:00Z"/>
        </w:rPr>
      </w:pPr>
      <w:ins w:id="107" w:author="Huawei2" w:date="2020-02-20T14:28:00Z">
        <w:r>
          <w:t>5.2.2.</w:t>
        </w:r>
        <w:r>
          <w:t>3</w:t>
        </w:r>
        <w:r>
          <w:tab/>
          <w:t>V2X_MessageDelivery_Unsubscribe</w:t>
        </w:r>
      </w:ins>
    </w:p>
    <w:p w:rsidR="00A87F91" w:rsidRDefault="00A87F91" w:rsidP="00A87F91">
      <w:pPr>
        <w:pStyle w:val="5"/>
        <w:rPr>
          <w:ins w:id="108" w:author="Huawei2" w:date="2020-02-20T14:28:00Z"/>
        </w:rPr>
      </w:pPr>
      <w:ins w:id="109" w:author="Huawei2" w:date="2020-02-20T14:28:00Z">
        <w:r>
          <w:t>5.2.2.</w:t>
        </w:r>
        <w:r>
          <w:t>3</w:t>
        </w:r>
        <w:r>
          <w:t>.1</w:t>
        </w:r>
        <w:r>
          <w:tab/>
          <w:t>General</w:t>
        </w:r>
      </w:ins>
    </w:p>
    <w:p w:rsidR="00A87F91" w:rsidRPr="00D93024" w:rsidRDefault="00A87F91" w:rsidP="00A87F91">
      <w:pPr>
        <w:rPr>
          <w:ins w:id="110" w:author="Huawei2" w:date="2020-02-20T14:28:00Z"/>
        </w:rPr>
      </w:pPr>
      <w:ins w:id="111" w:author="Huawei2" w:date="2020-02-20T14:28:00Z">
        <w:r>
          <w:t>The V2X_MessageDelivery_Unsubscribe service operation is used to remove the V2X messages delivery subscription.</w:t>
        </w:r>
      </w:ins>
    </w:p>
    <w:p w:rsidR="00A87F91" w:rsidRDefault="00A87F91" w:rsidP="00A87F91">
      <w:pPr>
        <w:pStyle w:val="5"/>
        <w:rPr>
          <w:ins w:id="112" w:author="Huawei2" w:date="2020-02-20T14:28:00Z"/>
        </w:rPr>
      </w:pPr>
      <w:ins w:id="113" w:author="Huawei2" w:date="2020-02-20T14:28:00Z">
        <w:r>
          <w:t>5.2.2.</w:t>
        </w:r>
        <w:r>
          <w:t>3</w:t>
        </w:r>
        <w:r>
          <w:t>.2</w:t>
        </w:r>
        <w:r>
          <w:tab/>
          <w:t>Message Delivery Unsubscribe</w:t>
        </w:r>
      </w:ins>
    </w:p>
    <w:p w:rsidR="00A87F91" w:rsidRDefault="00A87F91" w:rsidP="00A87F91">
      <w:pPr>
        <w:pStyle w:val="TH"/>
        <w:jc w:val="left"/>
        <w:rPr>
          <w:ins w:id="114" w:author="Huawei2" w:date="2020-02-20T14:28:00Z"/>
        </w:rPr>
      </w:pPr>
    </w:p>
    <w:p w:rsidR="00A87F91" w:rsidRDefault="00A87F91" w:rsidP="00C60854">
      <w:pPr>
        <w:jc w:val="center"/>
        <w:rPr>
          <w:ins w:id="115" w:author="Huawei2" w:date="2020-02-20T14:28:00Z"/>
        </w:rPr>
      </w:pPr>
      <w:ins w:id="116" w:author="Huawei2" w:date="2020-02-20T14:28:00Z">
        <w:r w:rsidRPr="00D64FA1">
          <w:rPr>
            <w:lang w:val="fr-FR"/>
          </w:rPr>
          <w:object w:dxaOrig="8685" w:dyaOrig="2115">
            <v:shape id="_x0000_i1030" type="#_x0000_t75" style="width:434.15pt;height:105.85pt" o:ole="">
              <v:imagedata r:id="rId11" o:title=""/>
            </v:shape>
            <o:OLEObject Type="Embed" ProgID="Visio.Drawing.11" ShapeID="_x0000_i1030" DrawAspect="Content" ObjectID="_1643716938" r:id="rId12"/>
          </w:object>
        </w:r>
      </w:ins>
    </w:p>
    <w:p w:rsidR="00A87F91" w:rsidRDefault="00A87F91" w:rsidP="00A87F91">
      <w:pPr>
        <w:pStyle w:val="TF"/>
        <w:rPr>
          <w:ins w:id="117" w:author="Huawei2" w:date="2020-02-20T14:28:00Z"/>
        </w:rPr>
      </w:pPr>
      <w:ins w:id="118" w:author="Huawei2" w:date="2020-02-20T14:28:00Z">
        <w:r>
          <w:t>Figure 5.2.2.</w:t>
        </w:r>
      </w:ins>
      <w:ins w:id="119" w:author="Huawei2" w:date="2020-02-20T14:29:00Z">
        <w:r w:rsidR="00C60854">
          <w:t>3</w:t>
        </w:r>
      </w:ins>
      <w:ins w:id="120" w:author="Huawei2" w:date="2020-02-20T14:28:00Z">
        <w:r>
          <w:t>.2-1: message delivery unsubscribe</w:t>
        </w:r>
      </w:ins>
    </w:p>
    <w:p w:rsidR="00A87F91" w:rsidRDefault="00A87F91" w:rsidP="00A87F91">
      <w:pPr>
        <w:rPr>
          <w:ins w:id="121" w:author="Huawei2" w:date="2020-02-20T14:28:00Z"/>
        </w:rPr>
      </w:pPr>
      <w:ins w:id="122" w:author="Huawei2" w:date="2020-02-20T14:28:00Z">
        <w:r>
          <w:t xml:space="preserve">When the NF service consumer (e.g. V2X application specific server) needs to remove an existing subscription for the uplink message delivery from the V2X UE, the NF service consumer shall send the DELETE method as step 1of the figure 5.2.2.4.2-1 to request to delete an </w:t>
        </w:r>
        <w:r>
          <w:rPr>
            <w:noProof/>
          </w:rPr>
          <w:t>"</w:t>
        </w:r>
        <w:r>
          <w:t>Individual Uplink Message Delivery Subscription</w:t>
        </w:r>
        <w:r>
          <w:rPr>
            <w:noProof/>
          </w:rPr>
          <w:t>"</w:t>
        </w:r>
        <w:r>
          <w:t>.</w:t>
        </w:r>
      </w:ins>
    </w:p>
    <w:p w:rsidR="00A87F91" w:rsidRDefault="00A87F91" w:rsidP="00A87F91">
      <w:pPr>
        <w:rPr>
          <w:ins w:id="123" w:author="Huawei2" w:date="2020-02-20T14:28:00Z"/>
          <w:noProof/>
        </w:rPr>
      </w:pPr>
      <w:ins w:id="124" w:author="Huawei2" w:date="2020-02-20T14:28:00Z">
        <w:r>
          <w:rPr>
            <w:noProof/>
          </w:rPr>
          <w:t>Upon the reception of the HTTP DELETE request, the SMF shall:</w:t>
        </w:r>
      </w:ins>
    </w:p>
    <w:p w:rsidR="00A87F91" w:rsidRDefault="00A87F91" w:rsidP="00A87F91">
      <w:pPr>
        <w:pStyle w:val="B1"/>
        <w:rPr>
          <w:ins w:id="125" w:author="Huawei2" w:date="2020-02-20T14:28:00Z"/>
          <w:noProof/>
        </w:rPr>
      </w:pPr>
      <w:ins w:id="126" w:author="Huawei2" w:date="2020-02-20T14:28:00Z">
        <w:r>
          <w:rPr>
            <w:noProof/>
          </w:rPr>
          <w:t>-</w:t>
        </w:r>
        <w:r>
          <w:rPr>
            <w:noProof/>
          </w:rPr>
          <w:tab/>
          <w:t>remove the corresponding subscription; and</w:t>
        </w:r>
      </w:ins>
    </w:p>
    <w:p w:rsidR="00A87F91" w:rsidRDefault="00A87F91" w:rsidP="00C60854">
      <w:pPr>
        <w:pStyle w:val="B1"/>
        <w:rPr>
          <w:ins w:id="127" w:author="Huawei2" w:date="2020-02-20T14:23:00Z"/>
          <w:noProof/>
        </w:rPr>
      </w:pPr>
      <w:ins w:id="128" w:author="Huawei2" w:date="2020-02-20T14:28:00Z">
        <w:r>
          <w:rPr>
            <w:noProof/>
          </w:rPr>
          <w:t>-</w:t>
        </w:r>
        <w:r>
          <w:rPr>
            <w:noProof/>
          </w:rPr>
          <w:tab/>
          <w:t>send an HTTP "204 No Content" response.</w:t>
        </w:r>
      </w:ins>
    </w:p>
    <w:p w:rsidR="009E72D6" w:rsidRDefault="009E72D6" w:rsidP="009E72D6">
      <w:pPr>
        <w:pStyle w:val="4"/>
      </w:pPr>
      <w:r>
        <w:lastRenderedPageBreak/>
        <w:t>5.2.2</w:t>
      </w:r>
      <w:proofErr w:type="gramStart"/>
      <w:r>
        <w:t>.</w:t>
      </w:r>
      <w:proofErr w:type="gramEnd"/>
      <w:del w:id="129" w:author="Huawei2" w:date="2020-02-20T14:29:00Z">
        <w:r w:rsidDel="00C60854">
          <w:delText>2</w:delText>
        </w:r>
      </w:del>
      <w:ins w:id="130" w:author="Huawei2" w:date="2020-02-20T14:29:00Z">
        <w:r w:rsidR="00C60854">
          <w:t>4</w:t>
        </w:r>
      </w:ins>
      <w:r>
        <w:tab/>
      </w:r>
      <w:del w:id="131" w:author="Huawei3" w:date="2020-02-07T11:30:00Z">
        <w:r w:rsidDel="00DC24D9">
          <w:delText>V2X_Message_Delivery</w:delText>
        </w:r>
      </w:del>
      <w:bookmarkEnd w:id="62"/>
      <w:bookmarkEnd w:id="63"/>
      <w:proofErr w:type="spellStart"/>
      <w:ins w:id="132" w:author="Huawei3" w:date="2020-02-07T11:30:00Z">
        <w:r w:rsidR="00DC24D9">
          <w:t>Deliver</w:t>
        </w:r>
        <w:r w:rsidR="00DC24D9">
          <w:rPr>
            <w:rFonts w:hint="eastAsia"/>
            <w:lang w:eastAsia="zh-CN"/>
          </w:rPr>
          <w:t>_</w:t>
        </w:r>
        <w:r w:rsidR="00DC24D9">
          <w:rPr>
            <w:lang w:eastAsia="zh-CN"/>
          </w:rPr>
          <w:t>DL_Message</w:t>
        </w:r>
      </w:ins>
      <w:proofErr w:type="spellEnd"/>
    </w:p>
    <w:p w:rsidR="009E72D6" w:rsidRDefault="009E72D6" w:rsidP="009E72D6">
      <w:pPr>
        <w:pStyle w:val="5"/>
      </w:pPr>
      <w:bookmarkStart w:id="133" w:name="_Toc510696592"/>
      <w:bookmarkStart w:id="134" w:name="_Toc25142357"/>
      <w:r>
        <w:t>5.2.2</w:t>
      </w:r>
      <w:proofErr w:type="gramStart"/>
      <w:r>
        <w:t>.</w:t>
      </w:r>
      <w:proofErr w:type="gramEnd"/>
      <w:del w:id="135" w:author="Huawei2" w:date="2020-02-20T14:29:00Z">
        <w:r w:rsidDel="00C60854">
          <w:delText>2</w:delText>
        </w:r>
      </w:del>
      <w:ins w:id="136" w:author="Huawei2" w:date="2020-02-20T14:29:00Z">
        <w:r w:rsidR="00C60854">
          <w:t>4</w:t>
        </w:r>
      </w:ins>
      <w:r>
        <w:t>.1</w:t>
      </w:r>
      <w:r>
        <w:tab/>
        <w:t>General</w:t>
      </w:r>
      <w:bookmarkEnd w:id="133"/>
      <w:bookmarkEnd w:id="134"/>
    </w:p>
    <w:p w:rsidR="009E72D6" w:rsidRPr="00D93024" w:rsidRDefault="009E72D6" w:rsidP="009E72D6">
      <w:r>
        <w:t xml:space="preserve">The </w:t>
      </w:r>
      <w:del w:id="137" w:author="Huawei3" w:date="2020-02-07T11:30:00Z">
        <w:r w:rsidDel="00DC24D9">
          <w:delText>V2X_Message_Delivery</w:delText>
        </w:r>
      </w:del>
      <w:proofErr w:type="spellStart"/>
      <w:ins w:id="138" w:author="Huawei3" w:date="2020-02-07T11:30:00Z">
        <w:r w:rsidR="00DC24D9">
          <w:t>Del</w:t>
        </w:r>
      </w:ins>
      <w:ins w:id="139" w:author="Huawei3" w:date="2020-02-07T11:31:00Z">
        <w:r w:rsidR="00DC24D9">
          <w:t>iver_DL_Message</w:t>
        </w:r>
      </w:ins>
      <w:proofErr w:type="spellEnd"/>
      <w:r>
        <w:t xml:space="preserve"> service operation is used to deliver the V2X messages to the V2X UEs.</w:t>
      </w:r>
    </w:p>
    <w:p w:rsidR="009E72D6" w:rsidRDefault="009E72D6" w:rsidP="009E72D6">
      <w:pPr>
        <w:pStyle w:val="5"/>
      </w:pPr>
      <w:bookmarkStart w:id="140" w:name="_Toc510696593"/>
      <w:bookmarkStart w:id="141" w:name="_Toc25142358"/>
      <w:r>
        <w:t>5.2.2</w:t>
      </w:r>
      <w:proofErr w:type="gramStart"/>
      <w:r>
        <w:t>.</w:t>
      </w:r>
      <w:proofErr w:type="gramEnd"/>
      <w:del w:id="142" w:author="Huawei2" w:date="2020-02-20T14:29:00Z">
        <w:r w:rsidDel="00C60854">
          <w:delText>2</w:delText>
        </w:r>
      </w:del>
      <w:ins w:id="143" w:author="Huawei2" w:date="2020-02-20T14:29:00Z">
        <w:r w:rsidR="00C60854">
          <w:t>4</w:t>
        </w:r>
      </w:ins>
      <w:r>
        <w:t>.2</w:t>
      </w:r>
      <w:r>
        <w:tab/>
      </w:r>
      <w:del w:id="144" w:author="Huawei3" w:date="2020-02-07T11:31:00Z">
        <w:r w:rsidDel="00DC24D9">
          <w:delText>V2X message delivery</w:delText>
        </w:r>
      </w:del>
      <w:bookmarkEnd w:id="140"/>
      <w:bookmarkEnd w:id="141"/>
      <w:ins w:id="145" w:author="Huawei3" w:date="2020-02-07T11:31:00Z">
        <w:r w:rsidR="00DC24D9">
          <w:t>Deliver Downlink Message</w:t>
        </w:r>
      </w:ins>
    </w:p>
    <w:p w:rsidR="009E72D6" w:rsidRDefault="009E72D6" w:rsidP="009E72D6">
      <w:pPr>
        <w:pStyle w:val="TH"/>
        <w:jc w:val="left"/>
        <w:rPr>
          <w:ins w:id="146" w:author="Huawei3" w:date="2020-02-07T11:36:00Z"/>
        </w:rPr>
      </w:pPr>
      <w:del w:id="147" w:author="Huawei3" w:date="2020-02-07T11:36:00Z">
        <w:r w:rsidRPr="00D64FA1" w:rsidDel="00220ED2">
          <w:rPr>
            <w:lang w:val="fr-FR"/>
          </w:rPr>
          <w:object w:dxaOrig="8685" w:dyaOrig="2115">
            <v:shape id="_x0000_i1025" type="#_x0000_t75" style="width:434.15pt;height:105.85pt" o:ole="">
              <v:imagedata r:id="rId13" o:title=""/>
            </v:shape>
            <o:OLEObject Type="Embed" ProgID="Visio.Drawing.11" ShapeID="_x0000_i1025" DrawAspect="Content" ObjectID="_1643716939" r:id="rId14"/>
          </w:object>
        </w:r>
      </w:del>
    </w:p>
    <w:p w:rsidR="00220ED2" w:rsidRDefault="00C60854" w:rsidP="00C60854">
      <w:pPr>
        <w:jc w:val="center"/>
      </w:pPr>
      <w:ins w:id="148" w:author="Huawei3" w:date="2020-02-07T11:36:00Z">
        <w:r w:rsidRPr="00D64FA1">
          <w:rPr>
            <w:lang w:val="fr-FR"/>
          </w:rPr>
          <w:object w:dxaOrig="8685" w:dyaOrig="2115">
            <v:shape id="_x0000_i1031" type="#_x0000_t75" style="width:434.15pt;height:105.85pt" o:ole="">
              <v:imagedata r:id="rId15" o:title=""/>
            </v:shape>
            <o:OLEObject Type="Embed" ProgID="Visio.Drawing.11" ShapeID="_x0000_i1031" DrawAspect="Content" ObjectID="_1643716940" r:id="rId16"/>
          </w:object>
        </w:r>
      </w:ins>
    </w:p>
    <w:p w:rsidR="009E72D6" w:rsidRDefault="009E72D6" w:rsidP="009E72D6">
      <w:pPr>
        <w:pStyle w:val="TF"/>
      </w:pPr>
      <w:r>
        <w:t>Figure 5.2.2.</w:t>
      </w:r>
      <w:del w:id="149" w:author="Huawei2" w:date="2020-02-20T14:31:00Z">
        <w:r w:rsidDel="00C60854">
          <w:delText>2</w:delText>
        </w:r>
      </w:del>
      <w:ins w:id="150" w:author="Huawei2" w:date="2020-02-20T14:31:00Z">
        <w:r w:rsidR="00C60854">
          <w:t>4</w:t>
        </w:r>
      </w:ins>
      <w:ins w:id="151" w:author="Huawei3" w:date="2020-02-07T16:07:00Z">
        <w:r w:rsidR="006E7343">
          <w:t>.2</w:t>
        </w:r>
      </w:ins>
      <w:r>
        <w:t>-1: V2X message delivery</w:t>
      </w:r>
    </w:p>
    <w:p w:rsidR="009E72D6" w:rsidRDefault="009E72D6" w:rsidP="009E72D6">
      <w:r>
        <w:t xml:space="preserve">When the NF service consumer (e.g. V2X application specific server) needs to send the message to the V2X UE, the NF service consumer shall send the POST method as step 1of the figure 5.2.2.2.2-1 to request to create an </w:t>
      </w:r>
      <w:r>
        <w:rPr>
          <w:noProof/>
        </w:rPr>
        <w:t>"</w:t>
      </w:r>
      <w:r>
        <w:t>Individual Message Delivery</w:t>
      </w:r>
      <w:r>
        <w:rPr>
          <w:noProof/>
        </w:rPr>
        <w:t>"</w:t>
      </w:r>
      <w:r>
        <w:t>.</w:t>
      </w:r>
    </w:p>
    <w:p w:rsidR="009E72D6" w:rsidRDefault="009E72D6" w:rsidP="009E72D6">
      <w:r>
        <w:t>The NF service consumer</w:t>
      </w:r>
      <w:r w:rsidRPr="00FD48A9">
        <w:t xml:space="preserve"> shall include </w:t>
      </w:r>
      <w:r>
        <w:t>V2xMessageDeliveryData</w:t>
      </w:r>
      <w:r w:rsidRPr="00FD48A9">
        <w:t xml:space="preserve"> </w:t>
      </w:r>
      <w:r>
        <w:t xml:space="preserve">data structure </w:t>
      </w:r>
      <w:r w:rsidRPr="00FD48A9">
        <w:t>in the payload body of the HTTP POST</w:t>
      </w:r>
      <w:r>
        <w:t xml:space="preserve"> to request </w:t>
      </w:r>
      <w:r w:rsidRPr="00FD48A9">
        <w:t xml:space="preserve">a </w:t>
      </w:r>
      <w:r>
        <w:t xml:space="preserve">creation of </w:t>
      </w:r>
      <w:r w:rsidRPr="00890EAB">
        <w:t>representation</w:t>
      </w:r>
      <w:r w:rsidRPr="00FD48A9">
        <w:t xml:space="preserve"> of the </w:t>
      </w:r>
      <w:r>
        <w:rPr>
          <w:noProof/>
        </w:rPr>
        <w:t>"</w:t>
      </w:r>
      <w:r w:rsidRPr="00387475">
        <w:t xml:space="preserve">Individual </w:t>
      </w:r>
      <w:r>
        <w:t>Message Delivery</w:t>
      </w:r>
      <w:r>
        <w:rPr>
          <w:noProof/>
        </w:rPr>
        <w:t>"</w:t>
      </w:r>
      <w:r w:rsidRPr="00FD48A9">
        <w:t xml:space="preserve"> resource. The </w:t>
      </w:r>
      <w:r>
        <w:rPr>
          <w:noProof/>
        </w:rPr>
        <w:t>"</w:t>
      </w:r>
      <w:r w:rsidRPr="00FD48A9">
        <w:t>Individual</w:t>
      </w:r>
      <w:r w:rsidRPr="002218E3">
        <w:t xml:space="preserve"> </w:t>
      </w:r>
      <w:r>
        <w:t>Message Delivery</w:t>
      </w:r>
      <w:r>
        <w:rPr>
          <w:noProof/>
        </w:rPr>
        <w:t>"</w:t>
      </w:r>
      <w:r w:rsidRPr="00FD48A9">
        <w:t xml:space="preserve"> resource is created as described below.</w:t>
      </w:r>
    </w:p>
    <w:p w:rsidR="009E72D6" w:rsidRDefault="009E72D6" w:rsidP="009E72D6">
      <w:r>
        <w:t>The NF service consumer</w:t>
      </w:r>
      <w:r w:rsidRPr="00D34045">
        <w:t xml:space="preserve"> shall</w:t>
      </w:r>
      <w:r>
        <w:t xml:space="preserve"> include (if available)</w:t>
      </w:r>
      <w:r w:rsidRPr="00FD48A9">
        <w:t xml:space="preserve"> in </w:t>
      </w:r>
      <w:r>
        <w:t>V2xMessageDeliveryData</w:t>
      </w:r>
      <w:r>
        <w:rPr>
          <w:noProof/>
        </w:rPr>
        <w:t xml:space="preserve"> data structure</w:t>
      </w:r>
      <w:r>
        <w:t>:</w:t>
      </w:r>
    </w:p>
    <w:p w:rsidR="009E72D6" w:rsidRDefault="009E72D6" w:rsidP="009E72D6">
      <w:pPr>
        <w:pStyle w:val="B1"/>
      </w:pPr>
      <w:r>
        <w:t>-</w:t>
      </w:r>
      <w:r>
        <w:tab/>
        <w:t>The V2X UE ID</w:t>
      </w:r>
      <w:r w:rsidRPr="0012032C">
        <w:rPr>
          <w:rFonts w:hint="eastAsia"/>
        </w:rPr>
        <w:t xml:space="preserve"> within the </w:t>
      </w:r>
      <w:r>
        <w:rPr>
          <w:noProof/>
        </w:rPr>
        <w:t>"ueId"</w:t>
      </w:r>
      <w:r w:rsidRPr="0012032C">
        <w:rPr>
          <w:rFonts w:hint="eastAsia"/>
        </w:rPr>
        <w:t xml:space="preserve"> attribute</w:t>
      </w:r>
      <w:r w:rsidRPr="0012032C">
        <w:t>;</w:t>
      </w:r>
    </w:p>
    <w:p w:rsidR="009E72D6" w:rsidRDefault="009E72D6" w:rsidP="009E72D6">
      <w:pPr>
        <w:pStyle w:val="B1"/>
      </w:pPr>
      <w:r>
        <w:t>-</w:t>
      </w:r>
      <w:r>
        <w:tab/>
        <w:t>The V2X Group ID</w:t>
      </w:r>
      <w:r w:rsidRPr="0012032C">
        <w:t xml:space="preserve"> within the </w:t>
      </w:r>
      <w:r>
        <w:rPr>
          <w:noProof/>
        </w:rPr>
        <w:t>"groupId"</w:t>
      </w:r>
      <w:r w:rsidRPr="0012032C">
        <w:t xml:space="preserve"> attribute;</w:t>
      </w:r>
    </w:p>
    <w:p w:rsidR="009E72D6" w:rsidRDefault="009E72D6" w:rsidP="009E72D6">
      <w:pPr>
        <w:pStyle w:val="B1"/>
      </w:pPr>
      <w:r>
        <w:t>-</w:t>
      </w:r>
      <w:r>
        <w:tab/>
        <w:t>The duration within the "duration" attribute;</w:t>
      </w:r>
    </w:p>
    <w:p w:rsidR="009E72D6" w:rsidRDefault="009E72D6" w:rsidP="009E72D6">
      <w:pPr>
        <w:pStyle w:val="B1"/>
      </w:pPr>
      <w:r>
        <w:t>-</w:t>
      </w:r>
      <w:r>
        <w:tab/>
      </w:r>
      <w:r>
        <w:rPr>
          <w:lang w:val="aa-ET"/>
        </w:rPr>
        <w:t xml:space="preserve">The </w:t>
      </w:r>
      <w:r>
        <w:t>V2X service ID</w:t>
      </w:r>
      <w:r w:rsidRPr="0012032C">
        <w:t xml:space="preserve"> within the </w:t>
      </w:r>
      <w:r>
        <w:rPr>
          <w:noProof/>
        </w:rPr>
        <w:t>"serviceId"</w:t>
      </w:r>
      <w:r w:rsidRPr="0012032C">
        <w:t xml:space="preserve"> attribute;</w:t>
      </w:r>
    </w:p>
    <w:p w:rsidR="009E72D6" w:rsidRDefault="009E72D6" w:rsidP="009E72D6">
      <w:pPr>
        <w:pStyle w:val="B1"/>
      </w:pPr>
      <w:r>
        <w:t>-</w:t>
      </w:r>
      <w:r>
        <w:tab/>
        <w:t xml:space="preserve">The geographical area identifier </w:t>
      </w:r>
      <w:r w:rsidRPr="0012032C">
        <w:t xml:space="preserve">within the </w:t>
      </w:r>
      <w:r>
        <w:rPr>
          <w:noProof/>
        </w:rPr>
        <w:t>"geoId"</w:t>
      </w:r>
      <w:r w:rsidRPr="0012032C">
        <w:rPr>
          <w:rFonts w:hint="eastAsia"/>
        </w:rPr>
        <w:t xml:space="preserve"> </w:t>
      </w:r>
      <w:r w:rsidRPr="0012032C">
        <w:t>attribute;</w:t>
      </w:r>
      <w:r>
        <w:t xml:space="preserve"> and</w:t>
      </w:r>
    </w:p>
    <w:p w:rsidR="009E72D6" w:rsidRDefault="009E72D6" w:rsidP="009E72D6">
      <w:pPr>
        <w:pStyle w:val="B1"/>
      </w:pPr>
      <w:r>
        <w:t>-</w:t>
      </w:r>
      <w:r>
        <w:tab/>
        <w:t xml:space="preserve">V2X message payload </w:t>
      </w:r>
      <w:r>
        <w:rPr>
          <w:lang w:val="aa-ET"/>
        </w:rPr>
        <w:t>carried by the V2X message</w:t>
      </w:r>
      <w:r>
        <w:rPr>
          <w:lang w:eastAsia="zh-CN"/>
        </w:rPr>
        <w:t xml:space="preserve"> within the "payload</w:t>
      </w:r>
      <w:r>
        <w:t>" attribute.</w:t>
      </w:r>
    </w:p>
    <w:p w:rsidR="009E72D6" w:rsidRDefault="009E72D6" w:rsidP="009E72D6">
      <w:r w:rsidRPr="00E04857">
        <w:rPr>
          <w:rFonts w:hint="eastAsia"/>
          <w:lang w:eastAsia="zh-CN"/>
        </w:rPr>
        <w:t>W</w:t>
      </w:r>
      <w:r w:rsidRPr="00E04857">
        <w:rPr>
          <w:lang w:eastAsia="zh-CN"/>
        </w:rPr>
        <w:t xml:space="preserve">hen the </w:t>
      </w:r>
      <w:r>
        <w:rPr>
          <w:lang w:eastAsia="zh-CN"/>
        </w:rPr>
        <w:t>VAE Server</w:t>
      </w:r>
      <w:r w:rsidRPr="00E04857">
        <w:rPr>
          <w:lang w:eastAsia="zh-CN"/>
        </w:rPr>
        <w:t xml:space="preserve"> receives the HTTP POST request from the </w:t>
      </w:r>
      <w:r>
        <w:t>NF service consumer</w:t>
      </w:r>
      <w:r w:rsidRPr="00E04857">
        <w:rPr>
          <w:lang w:eastAsia="zh-CN"/>
        </w:rPr>
        <w:t xml:space="preserve">, </w:t>
      </w:r>
      <w:r>
        <w:rPr>
          <w:lang w:eastAsia="zh-CN"/>
        </w:rPr>
        <w:t xml:space="preserve">the VAE server shall make an authorization based on the information </w:t>
      </w:r>
      <w:r w:rsidRPr="008A48DB">
        <w:rPr>
          <w:lang w:eastAsia="zh-CN"/>
        </w:rPr>
        <w:t xml:space="preserve">received from the </w:t>
      </w:r>
      <w:r>
        <w:t xml:space="preserve">NF service consumer. </w:t>
      </w:r>
      <w:r>
        <w:rPr>
          <w:lang w:eastAsia="zh-CN"/>
        </w:rPr>
        <w:t xml:space="preserve"> If the authorization is successful, the VAE Server shall </w:t>
      </w:r>
      <w:r>
        <w:rPr>
          <w:noProof/>
          <w:lang w:eastAsia="zh-CN"/>
        </w:rPr>
        <w:t xml:space="preserve">create a new resource, which represents </w:t>
      </w:r>
      <w:r>
        <w:rPr>
          <w:noProof/>
        </w:rPr>
        <w:t>"</w:t>
      </w:r>
      <w:r>
        <w:t>Individual Message Delivery</w:t>
      </w:r>
      <w:r>
        <w:rPr>
          <w:noProof/>
        </w:rPr>
        <w:t>"</w:t>
      </w:r>
      <w:r>
        <w:rPr>
          <w:noProof/>
          <w:lang w:eastAsia="zh-CN"/>
        </w:rPr>
        <w:t>, addressed by a URI as defined in subclause </w:t>
      </w:r>
      <w:r>
        <w:t xml:space="preserve">6.1.3.3.2 and contains </w:t>
      </w:r>
      <w:r w:rsidRPr="000F1B1B">
        <w:rPr>
          <w:lang w:eastAsia="zh-CN"/>
        </w:rPr>
        <w:t>a</w:t>
      </w:r>
      <w:r>
        <w:rPr>
          <w:lang w:eastAsia="zh-CN"/>
        </w:rPr>
        <w:t xml:space="preserve"> VAE Server </w:t>
      </w:r>
      <w:r w:rsidRPr="0097516C">
        <w:rPr>
          <w:lang w:eastAsia="zh-CN"/>
        </w:rPr>
        <w:t xml:space="preserve">created </w:t>
      </w:r>
      <w:r>
        <w:rPr>
          <w:lang w:eastAsia="zh-CN"/>
        </w:rPr>
        <w:t xml:space="preserve">resource </w:t>
      </w:r>
      <w:r w:rsidRPr="0097516C">
        <w:rPr>
          <w:lang w:eastAsia="zh-CN"/>
        </w:rPr>
        <w:t>identifier</w:t>
      </w:r>
      <w:r>
        <w:rPr>
          <w:lang w:eastAsia="zh-CN"/>
        </w:rPr>
        <w:t xml:space="preserve">. The VAE Server </w:t>
      </w:r>
      <w:r w:rsidRPr="0097516C">
        <w:rPr>
          <w:lang w:eastAsia="zh-CN"/>
        </w:rPr>
        <w:t xml:space="preserve">shall respond to the </w:t>
      </w:r>
      <w:r>
        <w:rPr>
          <w:lang w:eastAsia="zh-CN"/>
        </w:rPr>
        <w:t xml:space="preserve">NF service consumer </w:t>
      </w:r>
      <w:r w:rsidRPr="000F1B1B">
        <w:t xml:space="preserve">with a 201 </w:t>
      </w:r>
      <w:r w:rsidRPr="000F1B1B">
        <w:rPr>
          <w:rFonts w:hint="eastAsia"/>
          <w:lang w:eastAsia="zh-CN"/>
        </w:rPr>
        <w:t>Created</w:t>
      </w:r>
      <w:r w:rsidRPr="000F1B1B">
        <w:t xml:space="preserve"> message</w:t>
      </w:r>
      <w:r w:rsidRPr="000F1B1B">
        <w:rPr>
          <w:rFonts w:hint="eastAsia"/>
          <w:lang w:eastAsia="zh-CN"/>
        </w:rPr>
        <w:t xml:space="preserve">, </w:t>
      </w:r>
      <w:r w:rsidRPr="000F1B1B">
        <w:t>including</w:t>
      </w:r>
      <w:r>
        <w:t xml:space="preserve"> </w:t>
      </w:r>
      <w:r w:rsidRPr="00B42F6A">
        <w:t>Location header field containing the URI for the created resource</w:t>
      </w:r>
      <w:r>
        <w:t>.</w:t>
      </w:r>
    </w:p>
    <w:p w:rsidR="009E72D6" w:rsidRDefault="009E72D6" w:rsidP="009E72D6">
      <w:r w:rsidRPr="00B42F6A">
        <w:t xml:space="preserve">The </w:t>
      </w:r>
      <w:r>
        <w:t>NF service consumer</w:t>
      </w:r>
      <w:r w:rsidRPr="0012032C">
        <w:t xml:space="preserve"> shall </w:t>
      </w:r>
      <w:r w:rsidRPr="00B42F6A">
        <w:t xml:space="preserve">use the </w:t>
      </w:r>
      <w:r w:rsidRPr="0012032C">
        <w:rPr>
          <w:rFonts w:hint="eastAsia"/>
        </w:rPr>
        <w:t>URI</w:t>
      </w:r>
      <w:r w:rsidRPr="0012032C">
        <w:t xml:space="preserve"> received </w:t>
      </w:r>
      <w:r w:rsidRPr="0012032C">
        <w:rPr>
          <w:rFonts w:hint="eastAsia"/>
        </w:rPr>
        <w:t>in the Location header</w:t>
      </w:r>
      <w:r w:rsidRPr="0012032C">
        <w:t xml:space="preserve"> in subsequent requests to the </w:t>
      </w:r>
      <w:r>
        <w:t>VAE Server</w:t>
      </w:r>
      <w:r w:rsidRPr="0012032C">
        <w:rPr>
          <w:rFonts w:hint="eastAsia"/>
        </w:rPr>
        <w:t xml:space="preserve"> </w:t>
      </w:r>
      <w:r w:rsidRPr="0012032C">
        <w:t>to refer to the</w:t>
      </w:r>
      <w:r w:rsidRPr="0012032C">
        <w:rPr>
          <w:rFonts w:hint="eastAsia"/>
        </w:rPr>
        <w:t xml:space="preserve"> </w:t>
      </w:r>
      <w:r>
        <w:rPr>
          <w:noProof/>
        </w:rPr>
        <w:t>"</w:t>
      </w:r>
      <w:r>
        <w:t>Individual Message Delivery</w:t>
      </w:r>
      <w:r>
        <w:rPr>
          <w:noProof/>
        </w:rPr>
        <w:t>"</w:t>
      </w:r>
      <w:r w:rsidRPr="0012032C">
        <w:t>.</w:t>
      </w:r>
    </w:p>
    <w:p w:rsidR="009E72D6" w:rsidRDefault="009E72D6" w:rsidP="009E72D6">
      <w:r>
        <w:rPr>
          <w:lang w:eastAsia="zh-CN"/>
        </w:rPr>
        <w:lastRenderedPageBreak/>
        <w:t xml:space="preserve">Upon receipt of the </w:t>
      </w:r>
      <w:r>
        <w:rPr>
          <w:rFonts w:hint="eastAsia"/>
          <w:lang w:eastAsia="zh-CN"/>
        </w:rPr>
        <w:t>HTTP DELETE message</w:t>
      </w:r>
      <w:r>
        <w:rPr>
          <w:lang w:eastAsia="zh-CN"/>
        </w:rPr>
        <w:t xml:space="preserve"> from the </w:t>
      </w:r>
      <w:r>
        <w:t>NF service consumer</w:t>
      </w:r>
      <w:r>
        <w:rPr>
          <w:lang w:eastAsia="zh-CN"/>
        </w:rPr>
        <w:t xml:space="preserve">, </w:t>
      </w:r>
      <w:r>
        <w:rPr>
          <w:rFonts w:hint="eastAsia"/>
          <w:lang w:eastAsia="zh-CN"/>
        </w:rPr>
        <w:t xml:space="preserve">the </w:t>
      </w:r>
      <w:r>
        <w:rPr>
          <w:lang w:eastAsia="zh-CN"/>
        </w:rPr>
        <w:t>VAE Server</w:t>
      </w:r>
      <w:r>
        <w:rPr>
          <w:rFonts w:hint="eastAsia"/>
          <w:lang w:eastAsia="zh-CN"/>
        </w:rPr>
        <w:t xml:space="preserve"> shall </w:t>
      </w:r>
      <w:r>
        <w:t>check if the Individual Message Delivery resource identified by the URI already exists</w:t>
      </w:r>
      <w:r>
        <w:rPr>
          <w:rFonts w:hint="eastAsia"/>
          <w:lang w:eastAsia="zh-CN"/>
        </w:rPr>
        <w:t xml:space="preserve">. </w:t>
      </w:r>
      <w:r>
        <w:t xml:space="preserve">If </w:t>
      </w:r>
      <w:r>
        <w:rPr>
          <w:rFonts w:hint="eastAsia"/>
          <w:lang w:eastAsia="zh-CN"/>
        </w:rPr>
        <w:t xml:space="preserve">the </w:t>
      </w:r>
      <w:r>
        <w:rPr>
          <w:lang w:eastAsia="zh-CN"/>
        </w:rPr>
        <w:t>resource</w:t>
      </w:r>
      <w:r>
        <w:rPr>
          <w:rFonts w:hint="eastAsia"/>
          <w:lang w:eastAsia="zh-CN"/>
        </w:rPr>
        <w:t xml:space="preserve"> </w:t>
      </w:r>
      <w:r>
        <w:t>exist</w:t>
      </w:r>
      <w:r>
        <w:rPr>
          <w:rFonts w:hint="eastAsia"/>
          <w:lang w:eastAsia="zh-CN"/>
        </w:rPr>
        <w:t>s</w:t>
      </w:r>
      <w:r>
        <w:t xml:space="preserve">, </w:t>
      </w:r>
      <w:r>
        <w:rPr>
          <w:rFonts w:hint="eastAsia"/>
          <w:lang w:eastAsia="zh-CN"/>
        </w:rPr>
        <w:t xml:space="preserve">the </w:t>
      </w:r>
      <w:r>
        <w:rPr>
          <w:lang w:eastAsia="zh-CN"/>
        </w:rPr>
        <w:t>VAE Server</w:t>
      </w:r>
      <w:r>
        <w:rPr>
          <w:rFonts w:hint="eastAsia"/>
          <w:lang w:eastAsia="zh-CN"/>
        </w:rPr>
        <w:t xml:space="preserve"> </w:t>
      </w:r>
      <w:r>
        <w:t>shall delete the resource and respond to the</w:t>
      </w:r>
      <w:r>
        <w:rPr>
          <w:lang w:eastAsia="zh-CN"/>
        </w:rPr>
        <w:t xml:space="preserve"> </w:t>
      </w:r>
      <w:r>
        <w:t>NF service consumer</w:t>
      </w:r>
      <w:r>
        <w:rPr>
          <w:rFonts w:hint="eastAsia"/>
          <w:lang w:eastAsia="zh-CN"/>
        </w:rPr>
        <w:t xml:space="preserve"> </w:t>
      </w:r>
      <w:r>
        <w:t xml:space="preserve">with a 204 No Content success message. </w:t>
      </w:r>
    </w:p>
    <w:p w:rsidR="009E72D6" w:rsidRDefault="009E72D6" w:rsidP="009E72D6">
      <w:r>
        <w:rPr>
          <w:lang w:eastAsia="zh-CN"/>
        </w:rPr>
        <w:t>When the message delivery duration expires, the VAE server may remove the associated Individual Message Delivery resource locally.</w:t>
      </w:r>
    </w:p>
    <w:p w:rsidR="009E72D6" w:rsidRPr="00A06658" w:rsidDel="00DA7074" w:rsidRDefault="009E72D6" w:rsidP="009E72D6">
      <w:pPr>
        <w:pStyle w:val="EditorsNote"/>
        <w:rPr>
          <w:del w:id="152" w:author="Huawei3" w:date="2020-02-07T15:50:00Z"/>
          <w:rFonts w:eastAsia="MS Mincho"/>
          <w:lang w:eastAsia="x-none"/>
        </w:rPr>
      </w:pPr>
      <w:del w:id="153" w:author="Huawei3" w:date="2020-02-07T15:50:00Z">
        <w:r w:rsidRPr="00854F3D" w:rsidDel="00DA7074">
          <w:rPr>
            <w:rFonts w:eastAsia="MS Mincho"/>
            <w:lang w:eastAsia="x-none"/>
          </w:rPr>
          <w:delText xml:space="preserve">Editor’s note: It is FFS </w:delText>
        </w:r>
        <w:r w:rsidDel="00DA7074">
          <w:rPr>
            <w:rFonts w:eastAsia="MS Mincho"/>
            <w:lang w:eastAsia="x-none"/>
          </w:rPr>
          <w:delText>how to exchange the MO message</w:delText>
        </w:r>
        <w:r w:rsidRPr="00854F3D" w:rsidDel="00DA7074">
          <w:rPr>
            <w:rFonts w:eastAsia="MS Mincho"/>
            <w:lang w:eastAsia="x-none"/>
          </w:rPr>
          <w:delText>.</w:delText>
        </w:r>
      </w:del>
    </w:p>
    <w:p w:rsidR="009E72D6" w:rsidDel="00B700BC" w:rsidRDefault="009E72D6" w:rsidP="009E72D6">
      <w:pPr>
        <w:pStyle w:val="5"/>
        <w:rPr>
          <w:del w:id="154" w:author="Huawei3" w:date="2020-02-07T15:59:00Z"/>
        </w:rPr>
      </w:pPr>
      <w:bookmarkStart w:id="155" w:name="_Toc510696594"/>
      <w:bookmarkStart w:id="156" w:name="_Toc25142359"/>
      <w:del w:id="157" w:author="Huawei3" w:date="2020-02-07T15:59:00Z">
        <w:r w:rsidDel="00B700BC">
          <w:delText>5.2.2.2.3</w:delText>
        </w:r>
        <w:r w:rsidDel="00B700BC">
          <w:tab/>
          <w:delText>&lt;Procedure 2 using service operation 1 of service 1&gt;</w:delText>
        </w:r>
        <w:bookmarkEnd w:id="155"/>
        <w:bookmarkEnd w:id="156"/>
      </w:del>
    </w:p>
    <w:p w:rsidR="009E72D6" w:rsidDel="00B700BC" w:rsidRDefault="009E72D6" w:rsidP="009E72D6">
      <w:pPr>
        <w:pStyle w:val="Guidance"/>
        <w:rPr>
          <w:del w:id="158" w:author="Huawei3" w:date="2020-02-07T15:59:00Z"/>
        </w:rPr>
      </w:pPr>
      <w:del w:id="159" w:author="Huawei3" w:date="2020-02-07T15:59:00Z">
        <w:r w:rsidDel="00B700BC">
          <w:delText>And so on if there are more than 2 procedures that need to be described for the service.</w:delText>
        </w:r>
      </w:del>
    </w:p>
    <w:p w:rsidR="009E72D6" w:rsidDel="00B700BC" w:rsidRDefault="009E72D6" w:rsidP="009E72D6">
      <w:pPr>
        <w:pStyle w:val="Guidance"/>
        <w:rPr>
          <w:del w:id="160" w:author="Huawei3" w:date="2020-02-07T15:59:00Z"/>
        </w:rPr>
      </w:pPr>
      <w:del w:id="161" w:author="Huawei3" w:date="2020-02-07T15:59:00Z">
        <w:r w:rsidDel="00B700BC">
          <w:delText xml:space="preserve">Subclauses 5.2.2.2.x are optional to include. They can be specified e.g. if a service operation is implemented using different combinations of resources and methods. </w:delText>
        </w:r>
      </w:del>
    </w:p>
    <w:p w:rsidR="009E72D6" w:rsidRDefault="009E72D6" w:rsidP="009E72D6">
      <w:pPr>
        <w:pStyle w:val="4"/>
      </w:pPr>
      <w:bookmarkStart w:id="162" w:name="_Toc510696595"/>
      <w:bookmarkStart w:id="163" w:name="_Toc25142360"/>
      <w:del w:id="164" w:author="Huawei2" w:date="2020-02-20T14:32:00Z">
        <w:r w:rsidDel="00C60854">
          <w:delText>5.2.2.3</w:delText>
        </w:r>
        <w:r w:rsidDel="00C60854">
          <w:tab/>
        </w:r>
      </w:del>
      <w:del w:id="165" w:author="Huawei3" w:date="2020-02-07T15:59:00Z">
        <w:r w:rsidDel="00B700BC">
          <w:delText>&lt;Service operation 2&gt;</w:delText>
        </w:r>
      </w:del>
      <w:bookmarkEnd w:id="162"/>
      <w:bookmarkEnd w:id="163"/>
    </w:p>
    <w:p w:rsidR="00B700BC" w:rsidRDefault="009E72D6" w:rsidP="00B700BC">
      <w:del w:id="166" w:author="Huawei3" w:date="2020-02-07T15:59:00Z">
        <w:r w:rsidDel="00B700BC">
          <w:delText>And so on if there are more than 2 service operations to be described for the service.</w:delText>
        </w:r>
      </w:del>
      <w:r w:rsidR="00B700BC" w:rsidRPr="00D64FA1">
        <w:rPr>
          <w:lang w:val="fr-FR"/>
        </w:rPr>
        <w:fldChar w:fldCharType="begin"/>
      </w:r>
      <w:r w:rsidR="00B700BC" w:rsidRPr="00D64FA1">
        <w:rPr>
          <w:lang w:val="fr-FR"/>
        </w:rPr>
        <w:fldChar w:fldCharType="separate"/>
      </w:r>
      <w:r w:rsidR="00B700BC" w:rsidRPr="00D64FA1">
        <w:rPr>
          <w:lang w:val="fr-FR"/>
        </w:rPr>
        <w:fldChar w:fldCharType="end"/>
      </w:r>
    </w:p>
    <w:p w:rsidR="00CC6311" w:rsidRDefault="00CC6311" w:rsidP="00CC631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CC6311" w:rsidRDefault="00CC6311" w:rsidP="00CC6311">
      <w:pPr>
        <w:pStyle w:val="4"/>
        <w:rPr>
          <w:ins w:id="167" w:author="Huawei3" w:date="2020-02-07T16:44:00Z"/>
        </w:rPr>
      </w:pPr>
      <w:ins w:id="168" w:author="Huawei3" w:date="2020-02-07T16:44:00Z">
        <w:r>
          <w:t>5.2.2.</w:t>
        </w:r>
      </w:ins>
      <w:ins w:id="169" w:author="Huawei3" w:date="2020-02-11T09:48:00Z">
        <w:r>
          <w:t>5</w:t>
        </w:r>
      </w:ins>
      <w:ins w:id="170" w:author="Huawei3" w:date="2020-02-07T16:44:00Z">
        <w:r>
          <w:tab/>
        </w:r>
      </w:ins>
      <w:proofErr w:type="spellStart"/>
      <w:ins w:id="171" w:author="Huawei3" w:date="2020-02-07T11:30:00Z">
        <w:r>
          <w:t>Deliver</w:t>
        </w:r>
        <w:r>
          <w:rPr>
            <w:rFonts w:hint="eastAsia"/>
            <w:lang w:eastAsia="zh-CN"/>
          </w:rPr>
          <w:t>_</w:t>
        </w:r>
      </w:ins>
      <w:ins w:id="172" w:author="Huawei3" w:date="2020-02-11T09:48:00Z">
        <w:r>
          <w:rPr>
            <w:lang w:eastAsia="zh-CN"/>
          </w:rPr>
          <w:t>UL</w:t>
        </w:r>
      </w:ins>
      <w:ins w:id="173" w:author="Huawei3" w:date="2020-02-07T11:30:00Z">
        <w:r>
          <w:rPr>
            <w:lang w:eastAsia="zh-CN"/>
          </w:rPr>
          <w:t>_Message</w:t>
        </w:r>
      </w:ins>
      <w:proofErr w:type="spellEnd"/>
    </w:p>
    <w:p w:rsidR="00CC6311" w:rsidRDefault="00CC6311" w:rsidP="00CC6311">
      <w:pPr>
        <w:pStyle w:val="5"/>
        <w:rPr>
          <w:ins w:id="174" w:author="Huawei3" w:date="2020-02-07T16:44:00Z"/>
        </w:rPr>
      </w:pPr>
      <w:ins w:id="175" w:author="Huawei3" w:date="2020-02-07T16:44:00Z">
        <w:r>
          <w:t>5.2.2.</w:t>
        </w:r>
      </w:ins>
      <w:ins w:id="176" w:author="Huawei3" w:date="2020-02-11T09:48:00Z">
        <w:r>
          <w:t>5</w:t>
        </w:r>
      </w:ins>
      <w:ins w:id="177" w:author="Huawei3" w:date="2020-02-07T16:44:00Z">
        <w:r>
          <w:t>.1</w:t>
        </w:r>
        <w:r>
          <w:tab/>
          <w:t>General</w:t>
        </w:r>
      </w:ins>
    </w:p>
    <w:p w:rsidR="00CC6311" w:rsidRPr="00D93024" w:rsidRDefault="00CC6311" w:rsidP="00CC6311">
      <w:pPr>
        <w:rPr>
          <w:ins w:id="178" w:author="Huawei3" w:date="2020-02-07T16:44:00Z"/>
        </w:rPr>
      </w:pPr>
      <w:ins w:id="179" w:author="Huawei3" w:date="2020-02-07T16:44:00Z">
        <w:r>
          <w:t xml:space="preserve">The </w:t>
        </w:r>
      </w:ins>
      <w:proofErr w:type="spellStart"/>
      <w:ins w:id="180" w:author="Huawei3" w:date="2020-02-11T09:49:00Z">
        <w:r>
          <w:t>Deliver</w:t>
        </w:r>
        <w:r>
          <w:rPr>
            <w:rFonts w:hint="eastAsia"/>
            <w:lang w:eastAsia="zh-CN"/>
          </w:rPr>
          <w:t>_</w:t>
        </w:r>
        <w:r>
          <w:rPr>
            <w:lang w:eastAsia="zh-CN"/>
          </w:rPr>
          <w:t>UL_Message</w:t>
        </w:r>
      </w:ins>
      <w:proofErr w:type="spellEnd"/>
      <w:ins w:id="181" w:author="Huawei3" w:date="2020-02-07T16:44:00Z">
        <w:r>
          <w:t xml:space="preserve"> service operation is used to </w:t>
        </w:r>
      </w:ins>
      <w:ins w:id="182" w:author="Huawei3" w:date="2020-02-07T20:07:00Z">
        <w:r>
          <w:t>deliver</w:t>
        </w:r>
      </w:ins>
      <w:ins w:id="183" w:author="Huawei3" w:date="2020-02-11T09:49:00Z">
        <w:r>
          <w:t xml:space="preserve"> the uplink message to the NF service consumer (e.g. V2X application specific server)</w:t>
        </w:r>
      </w:ins>
      <w:ins w:id="184" w:author="Huawei3" w:date="2020-02-07T20:07:00Z">
        <w:r>
          <w:t>.</w:t>
        </w:r>
      </w:ins>
    </w:p>
    <w:p w:rsidR="00CC6311" w:rsidRDefault="00CC6311" w:rsidP="00CC6311">
      <w:pPr>
        <w:pStyle w:val="5"/>
        <w:rPr>
          <w:ins w:id="185" w:author="Huawei3" w:date="2020-02-07T16:44:00Z"/>
        </w:rPr>
      </w:pPr>
      <w:ins w:id="186" w:author="Huawei3" w:date="2020-02-07T16:44:00Z">
        <w:r>
          <w:t>5.2.2.</w:t>
        </w:r>
      </w:ins>
      <w:ins w:id="187" w:author="Huawei3" w:date="2020-02-11T09:50:00Z">
        <w:r>
          <w:t>5</w:t>
        </w:r>
      </w:ins>
      <w:ins w:id="188" w:author="Huawei3" w:date="2020-02-07T16:44:00Z">
        <w:r>
          <w:t>.2</w:t>
        </w:r>
        <w:r>
          <w:tab/>
        </w:r>
      </w:ins>
      <w:ins w:id="189" w:author="Huawei3" w:date="2020-02-11T09:50:00Z">
        <w:r>
          <w:t>Deliver Uplink Message</w:t>
        </w:r>
      </w:ins>
    </w:p>
    <w:p w:rsidR="00CC6311" w:rsidRDefault="00CC6311" w:rsidP="00CC6311">
      <w:pPr>
        <w:pStyle w:val="TH"/>
        <w:jc w:val="left"/>
        <w:rPr>
          <w:ins w:id="190" w:author="Huawei3" w:date="2020-02-07T16:44:00Z"/>
        </w:rPr>
      </w:pPr>
    </w:p>
    <w:p w:rsidR="00CC6311" w:rsidRDefault="003312F5" w:rsidP="00CC6311">
      <w:pPr>
        <w:pStyle w:val="TH"/>
        <w:jc w:val="left"/>
        <w:rPr>
          <w:ins w:id="191" w:author="Huawei3" w:date="2020-02-07T16:44:00Z"/>
        </w:rPr>
      </w:pPr>
      <w:ins w:id="192" w:author="Huawei3" w:date="2020-02-07T16:44:00Z">
        <w:r w:rsidRPr="00D64FA1">
          <w:rPr>
            <w:lang w:val="fr-FR"/>
          </w:rPr>
          <w:object w:dxaOrig="8685" w:dyaOrig="2115">
            <v:shape id="_x0000_i1026" type="#_x0000_t75" style="width:434.15pt;height:105.85pt" o:ole="">
              <v:imagedata r:id="rId17" o:title=""/>
            </v:shape>
            <o:OLEObject Type="Embed" ProgID="Visio.Drawing.11" ShapeID="_x0000_i1026" DrawAspect="Content" ObjectID="_1643716941" r:id="rId18"/>
          </w:object>
        </w:r>
      </w:ins>
    </w:p>
    <w:p w:rsidR="00CC6311" w:rsidRDefault="00CC6311" w:rsidP="00CC6311">
      <w:pPr>
        <w:pStyle w:val="TF"/>
        <w:rPr>
          <w:ins w:id="193" w:author="Huawei3" w:date="2020-02-07T16:44:00Z"/>
        </w:rPr>
      </w:pPr>
      <w:ins w:id="194" w:author="Huawei3" w:date="2020-02-07T16:44:00Z">
        <w:r>
          <w:t>Figure 5.2.2.</w:t>
        </w:r>
      </w:ins>
      <w:ins w:id="195" w:author="Huawei3" w:date="2020-02-11T10:10:00Z">
        <w:r w:rsidR="003312F5">
          <w:t>5</w:t>
        </w:r>
      </w:ins>
      <w:ins w:id="196" w:author="Huawei3" w:date="2020-02-07T16:44:00Z">
        <w:r>
          <w:t xml:space="preserve">.2-1: </w:t>
        </w:r>
      </w:ins>
      <w:ins w:id="197" w:author="Huawei3" w:date="2020-02-11T10:10:00Z">
        <w:r w:rsidR="003312F5">
          <w:t>Deliver Uplink Message</w:t>
        </w:r>
      </w:ins>
    </w:p>
    <w:p w:rsidR="00CC6311" w:rsidRDefault="00724073" w:rsidP="00CC6311">
      <w:pPr>
        <w:rPr>
          <w:ins w:id="198" w:author="Huawei3" w:date="2020-02-07T16:44:00Z"/>
        </w:rPr>
      </w:pPr>
      <w:ins w:id="199" w:author="Huawei3" w:date="2020-02-11T10:19:00Z">
        <w:r>
          <w:rPr>
            <w:noProof/>
          </w:rPr>
          <w:t xml:space="preserve">If the VAE Server receives the uplink message for a V2X UE </w:t>
        </w:r>
      </w:ins>
      <w:ins w:id="200" w:author="Huawei3" w:date="2020-02-11T10:20:00Z">
        <w:r>
          <w:rPr>
            <w:noProof/>
          </w:rPr>
          <w:t>which</w:t>
        </w:r>
      </w:ins>
      <w:ins w:id="201" w:author="Huawei3" w:date="2020-02-11T10:21:00Z">
        <w:r>
          <w:rPr>
            <w:noProof/>
          </w:rPr>
          <w:t xml:space="preserve"> an</w:t>
        </w:r>
      </w:ins>
      <w:ins w:id="202" w:author="Huawei3" w:date="2020-02-11T10:20:00Z">
        <w:r>
          <w:rPr>
            <w:noProof/>
          </w:rPr>
          <w:t xml:space="preserve"> NF service consumer has subscribed</w:t>
        </w:r>
      </w:ins>
      <w:ins w:id="203" w:author="Huawei3" w:date="2020-02-11T10:21:00Z">
        <w:r>
          <w:rPr>
            <w:noProof/>
          </w:rPr>
          <w:t xml:space="preserve"> to</w:t>
        </w:r>
      </w:ins>
      <w:ins w:id="204" w:author="Huawei3" w:date="2020-02-11T10:20:00Z">
        <w:r>
          <w:rPr>
            <w:noProof/>
          </w:rPr>
          <w:t xml:space="preserve"> </w:t>
        </w:r>
      </w:ins>
      <w:ins w:id="205" w:author="Huawei3" w:date="2020-02-11T10:19:00Z">
        <w:r>
          <w:rPr>
            <w:noProof/>
          </w:rPr>
          <w:t>or a</w:t>
        </w:r>
      </w:ins>
      <w:ins w:id="206" w:author="Huawei3" w:date="2020-02-11T10:20:00Z">
        <w:r>
          <w:rPr>
            <w:noProof/>
          </w:rPr>
          <w:t xml:space="preserve"> V2X UE belongs to a </w:t>
        </w:r>
      </w:ins>
      <w:ins w:id="207" w:author="Huawei3" w:date="2020-02-11T10:21:00Z">
        <w:r>
          <w:rPr>
            <w:noProof/>
            <w:lang w:eastAsia="zh-CN"/>
          </w:rPr>
          <w:t xml:space="preserve">V2X group </w:t>
        </w:r>
      </w:ins>
      <w:ins w:id="208" w:author="Huawei3" w:date="2020-02-11T10:19:00Z">
        <w:r>
          <w:rPr>
            <w:noProof/>
            <w:lang w:eastAsia="zh-CN"/>
          </w:rPr>
          <w:t xml:space="preserve">which </w:t>
        </w:r>
      </w:ins>
      <w:ins w:id="209" w:author="Huawei3" w:date="2020-02-11T10:21:00Z">
        <w:r>
          <w:rPr>
            <w:noProof/>
          </w:rPr>
          <w:t xml:space="preserve">the NF service consumer has subscribed to, </w:t>
        </w:r>
      </w:ins>
      <w:ins w:id="210" w:author="Huawei3" w:date="2020-02-11T10:19:00Z">
        <w:r>
          <w:rPr>
            <w:noProof/>
            <w:lang w:eastAsia="zh-CN"/>
          </w:rPr>
          <w:t xml:space="preserve">the </w:t>
        </w:r>
      </w:ins>
      <w:ins w:id="211" w:author="Huawei3" w:date="2020-02-11T10:21:00Z">
        <w:r>
          <w:rPr>
            <w:noProof/>
            <w:lang w:eastAsia="zh-CN"/>
          </w:rPr>
          <w:t>VAE</w:t>
        </w:r>
      </w:ins>
      <w:ins w:id="212" w:author="Huawei3" w:date="2020-02-11T10:22:00Z">
        <w:r>
          <w:rPr>
            <w:noProof/>
            <w:lang w:eastAsia="zh-CN"/>
          </w:rPr>
          <w:t xml:space="preserve"> Server</w:t>
        </w:r>
      </w:ins>
      <w:ins w:id="213" w:author="Huawei3" w:date="2020-02-11T10:19:00Z">
        <w:r>
          <w:rPr>
            <w:noProof/>
            <w:lang w:eastAsia="zh-CN"/>
          </w:rPr>
          <w:t xml:space="preserve"> </w:t>
        </w:r>
        <w:r>
          <w:rPr>
            <w:noProof/>
          </w:rPr>
          <w:t xml:space="preserve">shall send an HTTP POST request with "{notifUri}" as previously provided by the NF service consumer within the corresponding subscription as URI and </w:t>
        </w:r>
      </w:ins>
      <w:proofErr w:type="spellStart"/>
      <w:ins w:id="214" w:author="Huawei3" w:date="2020-02-11T10:22:00Z">
        <w:r>
          <w:t>Uplink</w:t>
        </w:r>
        <w:r w:rsidRPr="000703C6">
          <w:t>MessageDeliveryData</w:t>
        </w:r>
      </w:ins>
      <w:proofErr w:type="spellEnd"/>
      <w:ins w:id="215" w:author="Huawei3" w:date="2020-02-11T10:19:00Z">
        <w:r>
          <w:rPr>
            <w:noProof/>
          </w:rPr>
          <w:t xml:space="preserve"> data structure as request body that shall include:</w:t>
        </w:r>
      </w:ins>
    </w:p>
    <w:p w:rsidR="00724073" w:rsidRDefault="00724073" w:rsidP="00724073">
      <w:pPr>
        <w:pStyle w:val="B1"/>
        <w:rPr>
          <w:ins w:id="216" w:author="Huawei3" w:date="2020-02-11T10:24:00Z"/>
          <w:noProof/>
          <w:lang w:eastAsia="zh-CN"/>
        </w:rPr>
      </w:pPr>
      <w:ins w:id="217" w:author="Huawei3" w:date="2020-02-11T10:23:00Z">
        <w:r>
          <w:rPr>
            <w:noProof/>
            <w:lang w:eastAsia="zh-CN"/>
          </w:rPr>
          <w:t>-</w:t>
        </w:r>
        <w:r>
          <w:rPr>
            <w:noProof/>
            <w:lang w:eastAsia="zh-CN"/>
          </w:rPr>
          <w:tab/>
          <w:t xml:space="preserve">resource URI of </w:t>
        </w:r>
        <w:r>
          <w:t>the individual Message Delivery Subscription related to the notification</w:t>
        </w:r>
        <w:r>
          <w:rPr>
            <w:noProof/>
            <w:lang w:eastAsia="zh-CN"/>
          </w:rPr>
          <w:t xml:space="preserve"> </w:t>
        </w:r>
      </w:ins>
      <w:ins w:id="218" w:author="Huawei3" w:date="2020-02-11T10:24:00Z">
        <w:r>
          <w:rPr>
            <w:noProof/>
            <w:lang w:eastAsia="zh-CN"/>
          </w:rPr>
          <w:t>within the "resourceUri" attribute;</w:t>
        </w:r>
      </w:ins>
    </w:p>
    <w:p w:rsidR="001C32C3" w:rsidRDefault="00724073" w:rsidP="00724073">
      <w:pPr>
        <w:pStyle w:val="B1"/>
        <w:rPr>
          <w:ins w:id="219" w:author="Huawei3" w:date="2020-02-11T10:37:00Z"/>
          <w:noProof/>
          <w:lang w:eastAsia="zh-CN"/>
        </w:rPr>
      </w:pPr>
      <w:ins w:id="220" w:author="Huawei3" w:date="2020-02-11T10:24:00Z">
        <w:r>
          <w:rPr>
            <w:noProof/>
            <w:lang w:eastAsia="zh-CN"/>
          </w:rPr>
          <w:t>-</w:t>
        </w:r>
        <w:r>
          <w:rPr>
            <w:noProof/>
            <w:lang w:eastAsia="zh-CN"/>
          </w:rPr>
          <w:tab/>
        </w:r>
      </w:ins>
      <w:ins w:id="221" w:author="Huawei3" w:date="2020-02-11T10:37:00Z">
        <w:r w:rsidR="001C32C3">
          <w:t>The V2X UE ID</w:t>
        </w:r>
        <w:r w:rsidR="001C32C3" w:rsidRPr="0012032C">
          <w:rPr>
            <w:rFonts w:hint="eastAsia"/>
          </w:rPr>
          <w:t xml:space="preserve"> within the </w:t>
        </w:r>
        <w:r w:rsidR="001C32C3">
          <w:rPr>
            <w:noProof/>
          </w:rPr>
          <w:t>"ueId"</w:t>
        </w:r>
        <w:r w:rsidR="001C32C3" w:rsidRPr="0012032C">
          <w:rPr>
            <w:rFonts w:hint="eastAsia"/>
          </w:rPr>
          <w:t xml:space="preserve"> attribute</w:t>
        </w:r>
        <w:r w:rsidR="001C32C3">
          <w:rPr>
            <w:noProof/>
            <w:lang w:eastAsia="zh-CN"/>
          </w:rPr>
          <w:t xml:space="preserve"> if the subscription is applicable to a </w:t>
        </w:r>
      </w:ins>
      <w:ins w:id="222" w:author="Huawei3" w:date="2020-02-11T10:24:00Z">
        <w:r>
          <w:rPr>
            <w:noProof/>
            <w:lang w:eastAsia="zh-CN"/>
          </w:rPr>
          <w:t>V</w:t>
        </w:r>
      </w:ins>
      <w:ins w:id="223" w:author="Huawei3" w:date="2020-02-11T10:37:00Z">
        <w:r w:rsidR="001C32C3">
          <w:rPr>
            <w:noProof/>
            <w:lang w:eastAsia="zh-CN"/>
          </w:rPr>
          <w:t>2X group;</w:t>
        </w:r>
      </w:ins>
    </w:p>
    <w:p w:rsidR="001C32C3" w:rsidRDefault="00724073" w:rsidP="00724073">
      <w:pPr>
        <w:pStyle w:val="B1"/>
        <w:rPr>
          <w:ins w:id="224" w:author="Huawei3" w:date="2020-02-11T10:38:00Z"/>
        </w:rPr>
      </w:pPr>
      <w:ins w:id="225" w:author="Huawei3" w:date="2020-02-11T10:23:00Z">
        <w:r>
          <w:rPr>
            <w:noProof/>
            <w:lang w:eastAsia="zh-CN"/>
          </w:rPr>
          <w:t>-</w:t>
        </w:r>
        <w:r>
          <w:rPr>
            <w:noProof/>
            <w:lang w:eastAsia="zh-CN"/>
          </w:rPr>
          <w:tab/>
        </w:r>
      </w:ins>
      <w:ins w:id="226" w:author="Huawei3" w:date="2020-02-11T10:38:00Z">
        <w:r w:rsidR="001C32C3">
          <w:rPr>
            <w:lang w:val="aa-ET"/>
          </w:rPr>
          <w:t xml:space="preserve">The </w:t>
        </w:r>
        <w:r w:rsidR="001C32C3">
          <w:t>V2X service ID</w:t>
        </w:r>
        <w:r w:rsidR="001C32C3" w:rsidRPr="0012032C">
          <w:t xml:space="preserve"> within the </w:t>
        </w:r>
        <w:r w:rsidR="001C32C3">
          <w:rPr>
            <w:noProof/>
          </w:rPr>
          <w:t>"serviceId"</w:t>
        </w:r>
        <w:r w:rsidR="001C32C3" w:rsidRPr="0012032C">
          <w:t xml:space="preserve"> attribute;</w:t>
        </w:r>
      </w:ins>
    </w:p>
    <w:p w:rsidR="001C32C3" w:rsidRDefault="001C32C3" w:rsidP="00724073">
      <w:pPr>
        <w:pStyle w:val="B1"/>
        <w:rPr>
          <w:ins w:id="227" w:author="Huawei3" w:date="2020-02-11T10:38:00Z"/>
        </w:rPr>
      </w:pPr>
      <w:ins w:id="228" w:author="Huawei3" w:date="2020-02-11T10:38:00Z">
        <w:r>
          <w:t>-</w:t>
        </w:r>
        <w:r>
          <w:tab/>
          <w:t xml:space="preserve">V2X message payload </w:t>
        </w:r>
        <w:r>
          <w:rPr>
            <w:lang w:val="aa-ET"/>
          </w:rPr>
          <w:t>carried by the V2X message</w:t>
        </w:r>
        <w:r>
          <w:rPr>
            <w:lang w:eastAsia="zh-CN"/>
          </w:rPr>
          <w:t xml:space="preserve"> within the "payload</w:t>
        </w:r>
        <w:r>
          <w:t>" attribute; and</w:t>
        </w:r>
      </w:ins>
    </w:p>
    <w:p w:rsidR="001C32C3" w:rsidRDefault="001C32C3" w:rsidP="00724073">
      <w:pPr>
        <w:pStyle w:val="B1"/>
        <w:rPr>
          <w:ins w:id="229" w:author="Huawei3" w:date="2020-02-11T10:38:00Z"/>
        </w:rPr>
      </w:pPr>
      <w:ins w:id="230" w:author="Huawei3" w:date="2020-02-11T10:38:00Z">
        <w:r>
          <w:t>-</w:t>
        </w:r>
        <w:r>
          <w:tab/>
          <w:t xml:space="preserve">The geographical area identifier </w:t>
        </w:r>
        <w:r w:rsidRPr="0012032C">
          <w:t xml:space="preserve">within the </w:t>
        </w:r>
        <w:r>
          <w:rPr>
            <w:noProof/>
          </w:rPr>
          <w:t>"geoId"</w:t>
        </w:r>
        <w:r w:rsidRPr="0012032C">
          <w:rPr>
            <w:rFonts w:hint="eastAsia"/>
          </w:rPr>
          <w:t xml:space="preserve"> </w:t>
        </w:r>
        <w:r w:rsidRPr="0012032C">
          <w:t>attribute</w:t>
        </w:r>
        <w:r>
          <w:t xml:space="preserve"> if available.</w:t>
        </w:r>
      </w:ins>
    </w:p>
    <w:p w:rsidR="00CC6311" w:rsidRPr="001C32C3" w:rsidDel="002B38A4" w:rsidRDefault="001C32C3" w:rsidP="00CC6311">
      <w:pPr>
        <w:rPr>
          <w:del w:id="231" w:author="Huawei3" w:date="2020-02-07T16:43:00Z"/>
          <w:lang w:val="en-US"/>
        </w:rPr>
      </w:pPr>
      <w:ins w:id="232" w:author="Huawei3" w:date="2020-02-11T10:39:00Z">
        <w:r>
          <w:rPr>
            <w:noProof/>
          </w:rPr>
          <w:lastRenderedPageBreak/>
          <w:t>Upon the reception of the HTTP POST message, the NF shall send an "204 No Content" HTTP response for a succesfull processing.</w:t>
        </w:r>
      </w:ins>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DC24D9" w:rsidRDefault="00DC24D9" w:rsidP="00DC24D9">
      <w:pPr>
        <w:pStyle w:val="2"/>
      </w:pPr>
      <w:bookmarkStart w:id="233" w:name="_Toc510696598"/>
      <w:bookmarkStart w:id="234" w:name="_Toc25142376"/>
      <w:r>
        <w:t>6.1</w:t>
      </w:r>
      <w:r>
        <w:tab/>
      </w:r>
      <w:proofErr w:type="spellStart"/>
      <w:r>
        <w:t>VAE</w:t>
      </w:r>
      <w:del w:id="235" w:author="Huawei3" w:date="2020-02-07T12:47:00Z">
        <w:r w:rsidDel="004F6D6F">
          <w:delText>_V2X</w:delText>
        </w:r>
      </w:del>
      <w:r>
        <w:t>_Message</w:t>
      </w:r>
      <w:del w:id="236" w:author="Huawei3" w:date="2020-02-07T12:47:00Z">
        <w:r w:rsidDel="004F6D6F">
          <w:delText>_</w:delText>
        </w:r>
      </w:del>
      <w:r>
        <w:t>Delivery</w:t>
      </w:r>
      <w:proofErr w:type="spellEnd"/>
      <w:r>
        <w:t xml:space="preserve"> Service API</w:t>
      </w:r>
      <w:bookmarkEnd w:id="233"/>
      <w:bookmarkEnd w:id="234"/>
      <w:r>
        <w:t xml:space="preserve"> </w:t>
      </w:r>
    </w:p>
    <w:p w:rsidR="00DC24D9" w:rsidRDefault="00DC24D9" w:rsidP="00DC24D9">
      <w:pPr>
        <w:pStyle w:val="3"/>
      </w:pPr>
      <w:bookmarkStart w:id="237" w:name="_Toc510696599"/>
      <w:bookmarkStart w:id="238" w:name="_Toc25142377"/>
      <w:r>
        <w:t>6.1.1</w:t>
      </w:r>
      <w:r>
        <w:tab/>
        <w:t>Introduction</w:t>
      </w:r>
      <w:bookmarkEnd w:id="237"/>
      <w:bookmarkEnd w:id="238"/>
    </w:p>
    <w:p w:rsidR="00DC24D9" w:rsidRPr="00E23840" w:rsidRDefault="00DC24D9" w:rsidP="00DC24D9">
      <w:pPr>
        <w:rPr>
          <w:noProof/>
          <w:lang w:eastAsia="zh-CN"/>
        </w:rPr>
      </w:pPr>
      <w:bookmarkStart w:id="239" w:name="_Toc510696600"/>
      <w:proofErr w:type="gramStart"/>
      <w:r w:rsidRPr="00E23840">
        <w:rPr>
          <w:noProof/>
        </w:rPr>
        <w:t>The</w:t>
      </w:r>
      <w:r>
        <w:rPr>
          <w:noProof/>
        </w:rPr>
        <w:t xml:space="preserve"> </w:t>
      </w:r>
      <w:r w:rsidRPr="00E23840">
        <w:rPr>
          <w:noProof/>
        </w:rPr>
        <w:t xml:space="preserve"> </w:t>
      </w:r>
      <w:proofErr w:type="spellStart"/>
      <w:r>
        <w:t>VAE</w:t>
      </w:r>
      <w:proofErr w:type="gramEnd"/>
      <w:del w:id="240" w:author="Huawei3" w:date="2020-02-07T12:47:00Z">
        <w:r w:rsidDel="004F6D6F">
          <w:delText>_V2X</w:delText>
        </w:r>
      </w:del>
      <w:r>
        <w:t>_Message</w:t>
      </w:r>
      <w:del w:id="241" w:author="Huawei3" w:date="2020-02-07T12:47:00Z">
        <w:r w:rsidDel="004F6D6F">
          <w:delText>_</w:delText>
        </w:r>
      </w:del>
      <w:r>
        <w:t>Delivery</w:t>
      </w:r>
      <w:proofErr w:type="spellEnd"/>
      <w:r w:rsidRPr="00E23840">
        <w:rPr>
          <w:noProof/>
        </w:rPr>
        <w:t xml:space="preserve"> shall use the </w:t>
      </w:r>
      <w:proofErr w:type="spellStart"/>
      <w:r>
        <w:t>VAE</w:t>
      </w:r>
      <w:del w:id="242" w:author="Huawei3" w:date="2020-02-07T12:47:00Z">
        <w:r w:rsidDel="004F6D6F">
          <w:delText>_V2X</w:delText>
        </w:r>
      </w:del>
      <w:r>
        <w:t>_Message</w:t>
      </w:r>
      <w:del w:id="243" w:author="Huawei3" w:date="2020-02-07T12:47:00Z">
        <w:r w:rsidDel="004F6D6F">
          <w:delText>_</w:delText>
        </w:r>
      </w:del>
      <w:r>
        <w:t>Delivery</w:t>
      </w:r>
      <w:proofErr w:type="spellEnd"/>
      <w:r w:rsidRPr="00E23840">
        <w:rPr>
          <w:noProof/>
        </w:rPr>
        <w:t xml:space="preserve"> </w:t>
      </w:r>
      <w:r w:rsidRPr="00E23840">
        <w:rPr>
          <w:noProof/>
          <w:lang w:eastAsia="zh-CN"/>
        </w:rPr>
        <w:t>API.</w:t>
      </w:r>
    </w:p>
    <w:p w:rsidR="00DC24D9" w:rsidRDefault="00DC24D9" w:rsidP="00DC24D9">
      <w:pPr>
        <w:rPr>
          <w:noProof/>
          <w:lang w:eastAsia="zh-CN"/>
        </w:rPr>
      </w:pPr>
      <w:r w:rsidRPr="00E23840">
        <w:rPr>
          <w:noProof/>
          <w:lang w:eastAsia="zh-CN"/>
        </w:rPr>
        <w:t xml:space="preserve">The request URI used in HTTP request from the NF service consumer towards the </w:t>
      </w:r>
      <w:r>
        <w:t>VAE Server</w:t>
      </w:r>
      <w:r w:rsidRPr="00E23840">
        <w:rPr>
          <w:noProof/>
          <w:lang w:eastAsia="zh-CN"/>
        </w:rPr>
        <w:t xml:space="preserve"> shall have the structure defined in subclause 4.4.1 of 3GPP TS 29.501 [</w:t>
      </w:r>
      <w:r>
        <w:rPr>
          <w:noProof/>
          <w:lang w:eastAsia="zh-CN"/>
        </w:rPr>
        <w:t>3</w:t>
      </w:r>
      <w:r w:rsidRPr="00E23840">
        <w:rPr>
          <w:noProof/>
          <w:lang w:eastAsia="zh-CN"/>
        </w:rPr>
        <w:t>], i.e.:</w:t>
      </w:r>
    </w:p>
    <w:p w:rsidR="00DC24D9" w:rsidRPr="00E23840" w:rsidRDefault="00DC24D9" w:rsidP="00DC24D9">
      <w:pPr>
        <w:rPr>
          <w:noProof/>
          <w:lang w:eastAsia="zh-CN"/>
        </w:rPr>
      </w:pPr>
      <w:r>
        <w:rPr>
          <w:rFonts w:hint="eastAsia"/>
          <w:noProof/>
          <w:lang w:eastAsia="zh-CN"/>
        </w:rPr>
        <w:t>All resource URIs of this API shall have the following root:</w:t>
      </w:r>
    </w:p>
    <w:p w:rsidR="00DC24D9" w:rsidRPr="00E23840" w:rsidRDefault="00DC24D9" w:rsidP="00DC24D9">
      <w:pPr>
        <w:pStyle w:val="B1"/>
        <w:rPr>
          <w:b/>
          <w:noProof/>
        </w:rPr>
      </w:pPr>
      <w:r w:rsidRPr="00E23840">
        <w:rPr>
          <w:b/>
          <w:noProof/>
        </w:rPr>
        <w:t>{apiRoot}/</w:t>
      </w:r>
      <w:r>
        <w:rPr>
          <w:b/>
          <w:noProof/>
        </w:rPr>
        <w:t>&lt;</w:t>
      </w:r>
      <w:r w:rsidRPr="00E23840">
        <w:rPr>
          <w:b/>
          <w:noProof/>
        </w:rPr>
        <w:t>apiName</w:t>
      </w:r>
      <w:r>
        <w:rPr>
          <w:b/>
          <w:noProof/>
        </w:rPr>
        <w:t>&gt;</w:t>
      </w:r>
      <w:r w:rsidRPr="00E23840">
        <w:rPr>
          <w:b/>
          <w:noProof/>
        </w:rPr>
        <w:t>/{apiVersion}/</w:t>
      </w:r>
      <w:r>
        <w:rPr>
          <w:b/>
          <w:noProof/>
        </w:rPr>
        <w:t>&lt;</w:t>
      </w:r>
      <w:r w:rsidRPr="00E23840">
        <w:rPr>
          <w:b/>
          <w:noProof/>
        </w:rPr>
        <w:t>apiSpecificResourceUriPart</w:t>
      </w:r>
      <w:r>
        <w:rPr>
          <w:b/>
          <w:noProof/>
        </w:rPr>
        <w:t>&gt;</w:t>
      </w:r>
    </w:p>
    <w:p w:rsidR="00DC24D9" w:rsidRPr="00E23840" w:rsidRDefault="00DC24D9" w:rsidP="00DC24D9">
      <w:pPr>
        <w:rPr>
          <w:noProof/>
          <w:lang w:eastAsia="zh-CN"/>
        </w:rPr>
      </w:pPr>
      <w:r w:rsidRPr="00E23840">
        <w:rPr>
          <w:noProof/>
          <w:lang w:eastAsia="zh-CN"/>
        </w:rPr>
        <w:t>with the following components:</w:t>
      </w:r>
    </w:p>
    <w:p w:rsidR="00DC24D9" w:rsidRPr="00E23840" w:rsidRDefault="00DC24D9" w:rsidP="00DC24D9">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3</w:t>
      </w:r>
      <w:r w:rsidRPr="00E23840">
        <w:rPr>
          <w:noProof/>
          <w:lang w:eastAsia="zh-CN"/>
        </w:rPr>
        <w:t>].</w:t>
      </w:r>
    </w:p>
    <w:p w:rsidR="00DC24D9" w:rsidRPr="00E23840" w:rsidRDefault="00DC24D9" w:rsidP="00DC24D9">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Pr="00D65BC2">
        <w:rPr>
          <w:noProof/>
        </w:rPr>
        <w:t>vae-v2x-message-delivery</w:t>
      </w:r>
      <w:r>
        <w:rPr>
          <w:noProof/>
        </w:rPr>
        <w:t>"</w:t>
      </w:r>
      <w:r w:rsidRPr="00E23840">
        <w:rPr>
          <w:noProof/>
        </w:rPr>
        <w:t>.</w:t>
      </w:r>
    </w:p>
    <w:p w:rsidR="00DC24D9" w:rsidRPr="00E23840" w:rsidRDefault="00DC24D9" w:rsidP="00DC24D9">
      <w:pPr>
        <w:pStyle w:val="B1"/>
        <w:rPr>
          <w:noProof/>
        </w:rPr>
      </w:pPr>
      <w:r w:rsidRPr="00E23840">
        <w:rPr>
          <w:noProof/>
        </w:rPr>
        <w:t>-</w:t>
      </w:r>
      <w:r w:rsidRPr="00E23840">
        <w:rPr>
          <w:noProof/>
        </w:rPr>
        <w:tab/>
        <w:t>The {apiVersion} shall be "v1".</w:t>
      </w:r>
    </w:p>
    <w:p w:rsidR="00DC24D9" w:rsidRPr="00E23840" w:rsidRDefault="00DC24D9" w:rsidP="00DC24D9">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subclause</w:t>
      </w:r>
      <w:r w:rsidRPr="00E23840">
        <w:rPr>
          <w:noProof/>
          <w:lang w:eastAsia="zh-CN"/>
        </w:rPr>
        <w:t> </w:t>
      </w:r>
      <w:r>
        <w:rPr>
          <w:noProof/>
        </w:rPr>
        <w:t>6.1</w:t>
      </w:r>
      <w:r w:rsidRPr="00E23840">
        <w:rPr>
          <w:noProof/>
        </w:rPr>
        <w:t>.3.</w:t>
      </w:r>
    </w:p>
    <w:p w:rsidR="00DC24D9" w:rsidRDefault="00DC24D9" w:rsidP="00DC24D9">
      <w:pPr>
        <w:pStyle w:val="3"/>
      </w:pPr>
      <w:bookmarkStart w:id="244" w:name="_Toc25142378"/>
      <w:r>
        <w:t>6.1.2</w:t>
      </w:r>
      <w:r>
        <w:tab/>
        <w:t>Usage of HTTP</w:t>
      </w:r>
      <w:bookmarkEnd w:id="239"/>
      <w:bookmarkEnd w:id="244"/>
    </w:p>
    <w:p w:rsidR="00DC24D9" w:rsidRPr="000C5200" w:rsidRDefault="00DC24D9" w:rsidP="00DC24D9">
      <w:pPr>
        <w:pStyle w:val="4"/>
      </w:pPr>
      <w:bookmarkStart w:id="245" w:name="_Toc510696601"/>
      <w:bookmarkStart w:id="246" w:name="_Toc25142379"/>
      <w:r>
        <w:t>6.1.2.1</w:t>
      </w:r>
      <w:r>
        <w:tab/>
        <w:t>General</w:t>
      </w:r>
      <w:bookmarkEnd w:id="245"/>
      <w:bookmarkEnd w:id="246"/>
    </w:p>
    <w:p w:rsidR="00DC24D9" w:rsidRDefault="00DC24D9" w:rsidP="00DC24D9">
      <w:r>
        <w:t>S</w:t>
      </w:r>
      <w:r w:rsidRPr="00BD46FD">
        <w:t>upport of HTTP/1.1 (IETF RFC 7230 [</w:t>
      </w:r>
      <w:r>
        <w:t>12</w:t>
      </w:r>
      <w:r w:rsidRPr="00BD46FD">
        <w:t>], IETF RFC </w:t>
      </w:r>
      <w:r w:rsidRPr="00BD46FD">
        <w:rPr>
          <w:lang w:val="en-US"/>
        </w:rPr>
        <w:t>7231</w:t>
      </w:r>
      <w:r w:rsidRPr="00BD46FD">
        <w:t> [</w:t>
      </w:r>
      <w:r>
        <w:t>13</w:t>
      </w:r>
      <w:r w:rsidRPr="00BD46FD">
        <w:t>], IETF RFC 7232 [</w:t>
      </w:r>
      <w:r>
        <w:t>14</w:t>
      </w:r>
      <w:r w:rsidRPr="00BD46FD">
        <w:t>], IETF RFC 7233 [</w:t>
      </w:r>
      <w:r>
        <w:t>15</w:t>
      </w:r>
      <w:r w:rsidRPr="00BD46FD">
        <w:t>], IETF RFC 7234 [</w:t>
      </w:r>
      <w:r>
        <w:t>16</w:t>
      </w:r>
      <w:r w:rsidRPr="00BD46FD">
        <w:t>] and IETF RFC 7235 [</w:t>
      </w:r>
      <w:r>
        <w:t>17]) over TLS (IETF RFC 5246 [18</w:t>
      </w:r>
      <w:r w:rsidRPr="00BD46FD">
        <w:t xml:space="preserve">]) is mandatory and support of HTTP/2 </w:t>
      </w:r>
      <w:r w:rsidRPr="00682E1C">
        <w:t>as specified in clause 5 of 3GPP TS 29.500 [</w:t>
      </w:r>
      <w:r>
        <w:t>2</w:t>
      </w:r>
      <w:r w:rsidRPr="00682E1C">
        <w:t>]</w:t>
      </w:r>
      <w:r w:rsidRPr="00BD46FD">
        <w:t xml:space="preserve"> is recommended. A </w:t>
      </w:r>
      <w:r>
        <w:t>V2X application specific server</w:t>
      </w:r>
      <w:r w:rsidRPr="00BD46FD">
        <w:t xml:space="preserve"> desiring to use HTTP/2 shall use the HTTP upgrade mechanism to negotiate applicable HTTP version as described in </w:t>
      </w:r>
      <w:r w:rsidRPr="00BD46FD">
        <w:rPr>
          <w:lang w:val="en-US"/>
        </w:rPr>
        <w:t>IETF RFC 7540 [</w:t>
      </w:r>
      <w:r>
        <w:rPr>
          <w:lang w:val="en-US"/>
        </w:rPr>
        <w:t>5</w:t>
      </w:r>
      <w:r w:rsidRPr="00BD46FD">
        <w:rPr>
          <w:lang w:val="en-US"/>
        </w:rPr>
        <w:t>]</w:t>
      </w:r>
      <w:r w:rsidRPr="00BD46FD">
        <w:t>.</w:t>
      </w:r>
    </w:p>
    <w:p w:rsidR="00DC24D9" w:rsidRPr="00A06658" w:rsidRDefault="00DC24D9" w:rsidP="00DC24D9">
      <w:r w:rsidRPr="00A06658">
        <w:t xml:space="preserve">HTTP/2, shall be transported as specified in </w:t>
      </w:r>
      <w:proofErr w:type="spellStart"/>
      <w:r w:rsidRPr="00A06658">
        <w:t>subclause</w:t>
      </w:r>
      <w:proofErr w:type="spellEnd"/>
      <w:r w:rsidRPr="00A06658">
        <w:t> 5.3 of 3GPP TS 29.500 [2].</w:t>
      </w:r>
    </w:p>
    <w:p w:rsidR="00DC24D9" w:rsidRDefault="00DC24D9" w:rsidP="00DC24D9">
      <w:r w:rsidRPr="00682E1C">
        <w:t xml:space="preserve">An </w:t>
      </w:r>
      <w:proofErr w:type="spellStart"/>
      <w:r w:rsidRPr="00682E1C">
        <w:t>O</w:t>
      </w:r>
      <w:r>
        <w:t>penAPI</w:t>
      </w:r>
      <w:proofErr w:type="spellEnd"/>
      <w:r>
        <w:t xml:space="preserve"> [6] specification of HTTP messages and content bodies for the </w:t>
      </w:r>
      <w:proofErr w:type="spellStart"/>
      <w:r>
        <w:t>VAE_</w:t>
      </w:r>
      <w:del w:id="247" w:author="Huawei2" w:date="2020-02-20T14:33:00Z">
        <w:r w:rsidDel="00C60854">
          <w:delText>V2X_</w:delText>
        </w:r>
      </w:del>
      <w:r>
        <w:t>Message</w:t>
      </w:r>
      <w:del w:id="248" w:author="Huawei2" w:date="2020-02-20T14:34:00Z">
        <w:r w:rsidDel="00C60854">
          <w:delText>_</w:delText>
        </w:r>
      </w:del>
      <w:r>
        <w:t>Delivery</w:t>
      </w:r>
      <w:proofErr w:type="spellEnd"/>
      <w:r>
        <w:t xml:space="preserve"> is contained in Annex A.</w:t>
      </w:r>
    </w:p>
    <w:p w:rsidR="00DC24D9" w:rsidRPr="000C5200" w:rsidRDefault="00DC24D9" w:rsidP="00DC24D9">
      <w:pPr>
        <w:pStyle w:val="4"/>
      </w:pPr>
      <w:bookmarkStart w:id="249" w:name="_Toc510696602"/>
      <w:bookmarkStart w:id="250" w:name="_Toc25142380"/>
      <w:r>
        <w:t>6.1.2.2</w:t>
      </w:r>
      <w:r>
        <w:tab/>
        <w:t>HTTP standard headers</w:t>
      </w:r>
      <w:bookmarkEnd w:id="249"/>
      <w:bookmarkEnd w:id="250"/>
    </w:p>
    <w:p w:rsidR="00DC24D9" w:rsidRDefault="00DC24D9" w:rsidP="00DC24D9">
      <w:pPr>
        <w:pStyle w:val="5"/>
        <w:rPr>
          <w:lang w:eastAsia="zh-CN"/>
        </w:rPr>
      </w:pPr>
      <w:bookmarkStart w:id="251" w:name="_Toc510696603"/>
      <w:bookmarkStart w:id="252" w:name="_Toc25142381"/>
      <w:r>
        <w:t>6.1.2.2.1</w:t>
      </w:r>
      <w:r>
        <w:rPr>
          <w:rFonts w:hint="eastAsia"/>
          <w:lang w:eastAsia="zh-CN"/>
        </w:rPr>
        <w:tab/>
      </w:r>
      <w:r>
        <w:rPr>
          <w:lang w:eastAsia="zh-CN"/>
        </w:rPr>
        <w:t>General</w:t>
      </w:r>
      <w:bookmarkEnd w:id="251"/>
      <w:bookmarkEnd w:id="252"/>
    </w:p>
    <w:p w:rsidR="00DC24D9" w:rsidRPr="00FD2A01" w:rsidRDefault="00DC24D9" w:rsidP="00DC24D9">
      <w:pPr>
        <w:rPr>
          <w:lang w:eastAsia="zh-CN"/>
        </w:rPr>
      </w:pPr>
      <w:r>
        <w:t xml:space="preserve">See </w:t>
      </w:r>
      <w:proofErr w:type="spellStart"/>
      <w:r>
        <w:t>subclause</w:t>
      </w:r>
      <w:proofErr w:type="spellEnd"/>
      <w:r>
        <w:t xml:space="preserve"> 5.2.2 </w:t>
      </w:r>
      <w:r w:rsidRPr="008C21B1">
        <w:t>of 3GPP TS 29.500 [</w:t>
      </w:r>
      <w:r>
        <w:t>2</w:t>
      </w:r>
      <w:r w:rsidRPr="008C21B1">
        <w:t>]</w:t>
      </w:r>
      <w:r>
        <w:t xml:space="preserve"> for the usage of HTTP standard headers.</w:t>
      </w:r>
    </w:p>
    <w:p w:rsidR="00DC24D9" w:rsidRDefault="00DC24D9" w:rsidP="00DC24D9">
      <w:pPr>
        <w:pStyle w:val="5"/>
      </w:pPr>
      <w:bookmarkStart w:id="253" w:name="_Toc510696604"/>
      <w:bookmarkStart w:id="254" w:name="_Toc25142382"/>
      <w:r>
        <w:t>6.1.2.2.2</w:t>
      </w:r>
      <w:r>
        <w:tab/>
        <w:t>Content type</w:t>
      </w:r>
      <w:bookmarkEnd w:id="253"/>
      <w:bookmarkEnd w:id="254"/>
      <w:r>
        <w:t xml:space="preserve"> </w:t>
      </w:r>
    </w:p>
    <w:p w:rsidR="00DC24D9" w:rsidRPr="00FD2A01" w:rsidRDefault="00DC24D9" w:rsidP="00DC24D9">
      <w:pPr>
        <w:rPr>
          <w:rFonts w:eastAsia="Batang"/>
        </w:rPr>
      </w:pPr>
      <w:r w:rsidRPr="00FD2A01">
        <w:rPr>
          <w:rFonts w:eastAsia="Batang"/>
        </w:rPr>
        <w:t>JSON, IETF RFC 8259 [</w:t>
      </w:r>
      <w:r>
        <w:rPr>
          <w:rFonts w:eastAsia="Batang"/>
        </w:rPr>
        <w:t>7</w:t>
      </w:r>
      <w:r w:rsidRPr="00FD2A01">
        <w:rPr>
          <w:rFonts w:eastAsia="Batang"/>
        </w:rPr>
        <w:t xml:space="preserve">], shall be used as content type of the HTTP bodies specified in the present specification as specified in </w:t>
      </w:r>
      <w:proofErr w:type="spellStart"/>
      <w:r w:rsidRPr="00FD2A01">
        <w:rPr>
          <w:rFonts w:eastAsia="Batang"/>
        </w:rPr>
        <w:t>subclause</w:t>
      </w:r>
      <w:proofErr w:type="spellEnd"/>
      <w:r w:rsidRPr="00FD2A01">
        <w:rPr>
          <w:rFonts w:eastAsia="Batang"/>
        </w:rPr>
        <w:t> 5.4 of 3GPP TS 29.500 [2]. The use of the JSON format shall be signalled by the content type "application/</w:t>
      </w:r>
      <w:proofErr w:type="spellStart"/>
      <w:r w:rsidRPr="00FD2A01">
        <w:rPr>
          <w:rFonts w:eastAsia="Batang"/>
        </w:rPr>
        <w:t>json</w:t>
      </w:r>
      <w:proofErr w:type="spellEnd"/>
      <w:r w:rsidRPr="00FD2A01">
        <w:rPr>
          <w:rFonts w:eastAsia="Batang"/>
        </w:rPr>
        <w:t>".</w:t>
      </w:r>
    </w:p>
    <w:p w:rsidR="00DC24D9" w:rsidRPr="000C5200" w:rsidRDefault="00DC24D9" w:rsidP="00DC24D9">
      <w:pPr>
        <w:pStyle w:val="4"/>
      </w:pPr>
      <w:bookmarkStart w:id="255" w:name="_Toc510696605"/>
      <w:bookmarkStart w:id="256" w:name="_Toc25142383"/>
      <w:r>
        <w:lastRenderedPageBreak/>
        <w:t>6.1.2.3</w:t>
      </w:r>
      <w:r>
        <w:tab/>
        <w:t>HTTP custom headers</w:t>
      </w:r>
      <w:bookmarkEnd w:id="255"/>
      <w:bookmarkEnd w:id="256"/>
    </w:p>
    <w:p w:rsidR="00DC24D9" w:rsidRDefault="00DC24D9" w:rsidP="00DC24D9">
      <w:pPr>
        <w:pStyle w:val="5"/>
        <w:rPr>
          <w:lang w:eastAsia="zh-CN"/>
        </w:rPr>
      </w:pPr>
      <w:bookmarkStart w:id="257" w:name="_Toc489605322"/>
      <w:bookmarkStart w:id="258" w:name="_Toc492899753"/>
      <w:bookmarkStart w:id="259" w:name="_Toc492900032"/>
      <w:bookmarkStart w:id="260" w:name="_Toc492967834"/>
      <w:bookmarkStart w:id="261" w:name="_Toc492972922"/>
      <w:bookmarkStart w:id="262" w:name="_Toc492973142"/>
      <w:bookmarkStart w:id="263" w:name="_Toc492974840"/>
      <w:bookmarkStart w:id="264" w:name="_Toc510696606"/>
      <w:bookmarkStart w:id="265" w:name="_Toc25142384"/>
      <w:r>
        <w:t>6.1.2.3.1</w:t>
      </w:r>
      <w:r>
        <w:rPr>
          <w:rFonts w:hint="eastAsia"/>
          <w:lang w:eastAsia="zh-CN"/>
        </w:rPr>
        <w:tab/>
      </w:r>
      <w:r>
        <w:rPr>
          <w:lang w:eastAsia="zh-CN"/>
        </w:rPr>
        <w:t>General</w:t>
      </w:r>
      <w:bookmarkEnd w:id="257"/>
      <w:bookmarkEnd w:id="258"/>
      <w:bookmarkEnd w:id="259"/>
      <w:bookmarkEnd w:id="260"/>
      <w:bookmarkEnd w:id="261"/>
      <w:bookmarkEnd w:id="262"/>
      <w:bookmarkEnd w:id="263"/>
      <w:bookmarkEnd w:id="264"/>
      <w:bookmarkEnd w:id="265"/>
    </w:p>
    <w:p w:rsidR="00DC24D9" w:rsidRPr="001F0BC7" w:rsidRDefault="00DC24D9" w:rsidP="00DC24D9">
      <w:pPr>
        <w:rPr>
          <w:rFonts w:eastAsia="Batang"/>
        </w:rPr>
      </w:pPr>
      <w:r w:rsidRPr="001F0BC7">
        <w:rPr>
          <w:rFonts w:eastAsia="Batang"/>
        </w:rPr>
        <w:t xml:space="preserve">The mandatory HTTP custom header fields specified in </w:t>
      </w:r>
      <w:del w:id="266" w:author="Huawei2" w:date="2020-02-20T14:34:00Z">
        <w:r w:rsidRPr="001F0BC7" w:rsidDel="00C60854">
          <w:rPr>
            <w:rFonts w:eastAsia="Batang"/>
          </w:rPr>
          <w:delText>sub</w:delText>
        </w:r>
      </w:del>
      <w:r w:rsidRPr="001F0BC7">
        <w:rPr>
          <w:rFonts w:eastAsia="Batang"/>
        </w:rPr>
        <w:t>clause 5.2.3.2 of 3GPP TS 29.500 [2] shall be applicable.</w:t>
      </w:r>
    </w:p>
    <w:p w:rsidR="00DC24D9" w:rsidRDefault="00DC24D9" w:rsidP="00DC24D9">
      <w:pPr>
        <w:pStyle w:val="3"/>
      </w:pPr>
      <w:bookmarkStart w:id="267" w:name="_Toc510696607"/>
      <w:bookmarkStart w:id="268" w:name="_Toc25142385"/>
      <w:r>
        <w:t>6.1.3</w:t>
      </w:r>
      <w:r>
        <w:tab/>
        <w:t>Resources</w:t>
      </w:r>
      <w:bookmarkEnd w:id="267"/>
      <w:bookmarkEnd w:id="268"/>
      <w:r>
        <w:t xml:space="preserve"> </w:t>
      </w:r>
    </w:p>
    <w:p w:rsidR="00DC24D9" w:rsidRPr="000A7435" w:rsidRDefault="00DC24D9" w:rsidP="00DC24D9">
      <w:pPr>
        <w:pStyle w:val="4"/>
      </w:pPr>
      <w:bookmarkStart w:id="269" w:name="_Toc510696608"/>
      <w:bookmarkStart w:id="270" w:name="_Toc25142386"/>
      <w:r>
        <w:t>6.1.3.1</w:t>
      </w:r>
      <w:r>
        <w:tab/>
        <w:t>Overview</w:t>
      </w:r>
      <w:bookmarkEnd w:id="269"/>
      <w:bookmarkEnd w:id="270"/>
    </w:p>
    <w:p w:rsidR="00DC24D9" w:rsidDel="00E01509" w:rsidRDefault="00DC24D9" w:rsidP="00DC24D9">
      <w:pPr>
        <w:pStyle w:val="Guidance"/>
        <w:jc w:val="center"/>
        <w:rPr>
          <w:del w:id="271" w:author="Zhouxiaoyun (Yun)" w:date="2020-02-07T12:40:00Z"/>
        </w:rPr>
      </w:pPr>
    </w:p>
    <w:p w:rsidR="00DC24D9" w:rsidRDefault="00DC24D9" w:rsidP="00DC24D9">
      <w:pPr>
        <w:pStyle w:val="Guidance"/>
        <w:jc w:val="center"/>
        <w:rPr>
          <w:ins w:id="272" w:author="Huawei3" w:date="2020-02-07T12:36:00Z"/>
        </w:rPr>
      </w:pPr>
      <w:del w:id="273" w:author="Huawei3" w:date="2020-02-07T12:36:00Z">
        <w:r w:rsidDel="00E01509">
          <w:object w:dxaOrig="7630" w:dyaOrig="3320">
            <v:shape id="_x0000_i1027" type="#_x0000_t75" style="width:381.5pt;height:166.05pt" o:ole="">
              <v:imagedata r:id="rId19" o:title=""/>
            </v:shape>
            <o:OLEObject Type="Embed" ProgID="Visio.Drawing.15" ShapeID="_x0000_i1027" DrawAspect="Content" ObjectID="_1643716942" r:id="rId20"/>
          </w:object>
        </w:r>
      </w:del>
    </w:p>
    <w:p w:rsidR="00E01509" w:rsidRPr="00A258AF" w:rsidRDefault="006D6122" w:rsidP="00DC24D9">
      <w:pPr>
        <w:pStyle w:val="Guidance"/>
        <w:jc w:val="center"/>
        <w:rPr>
          <w:lang w:val="en-US"/>
        </w:rPr>
      </w:pPr>
      <w:ins w:id="274" w:author="Huawei3" w:date="2020-02-07T12:46:00Z">
        <w:r>
          <w:object w:dxaOrig="7290" w:dyaOrig="4845">
            <v:shape id="_x0000_i1028" type="#_x0000_t75" style="width:364.3pt;height:241.8pt" o:ole="">
              <v:imagedata r:id="rId21" o:title=""/>
            </v:shape>
            <o:OLEObject Type="Embed" ProgID="Visio.Drawing.15" ShapeID="_x0000_i1028" DrawAspect="Content" ObjectID="_1643716943" r:id="rId22"/>
          </w:object>
        </w:r>
      </w:ins>
    </w:p>
    <w:p w:rsidR="00DC24D9" w:rsidRPr="008C18E3" w:rsidRDefault="00DC24D9" w:rsidP="00DC24D9">
      <w:pPr>
        <w:pStyle w:val="TF"/>
      </w:pPr>
      <w:r w:rsidRPr="008C18E3">
        <w:t>Figure 6.</w:t>
      </w:r>
      <w:r>
        <w:t>1.3.1</w:t>
      </w:r>
      <w:r w:rsidRPr="008C18E3">
        <w:t xml:space="preserve">-1: </w:t>
      </w:r>
      <w:r>
        <w:t xml:space="preserve">Resource </w:t>
      </w:r>
      <w:r w:rsidRPr="008C18E3">
        <w:t xml:space="preserve">URI structure of the </w:t>
      </w:r>
      <w:proofErr w:type="spellStart"/>
      <w:r>
        <w:t>VAE</w:t>
      </w:r>
      <w:del w:id="275" w:author="Huawei3" w:date="2020-02-07T12:47:00Z">
        <w:r w:rsidDel="004F6D6F">
          <w:delText>_V2X</w:delText>
        </w:r>
      </w:del>
      <w:r>
        <w:t>_Message</w:t>
      </w:r>
      <w:del w:id="276" w:author="Huawei3" w:date="2020-02-07T12:47:00Z">
        <w:r w:rsidDel="004F6D6F">
          <w:delText>_</w:delText>
        </w:r>
      </w:del>
      <w:r>
        <w:t>Delivery</w:t>
      </w:r>
      <w:proofErr w:type="spellEnd"/>
      <w:r w:rsidRPr="008C18E3">
        <w:t xml:space="preserve"> API</w:t>
      </w:r>
    </w:p>
    <w:p w:rsidR="00DC24D9" w:rsidRDefault="00DC24D9" w:rsidP="00DC24D9">
      <w:r>
        <w:t>Table 6.1.3.1-1 provides an overview of the resources and applicable HTTP methods.</w:t>
      </w:r>
    </w:p>
    <w:p w:rsidR="00DC24D9" w:rsidRPr="00384E92" w:rsidRDefault="00DC24D9" w:rsidP="00DC24D9">
      <w:pPr>
        <w:pStyle w:val="TH"/>
      </w:pPr>
      <w:r w:rsidRPr="00384E92">
        <w:lastRenderedPageBreak/>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48"/>
        <w:gridCol w:w="3609"/>
        <w:gridCol w:w="957"/>
        <w:gridCol w:w="2571"/>
        <w:tblGridChange w:id="277">
          <w:tblGrid>
            <w:gridCol w:w="2348"/>
            <w:gridCol w:w="164"/>
            <w:gridCol w:w="3278"/>
            <w:gridCol w:w="167"/>
            <w:gridCol w:w="790"/>
            <w:gridCol w:w="167"/>
            <w:gridCol w:w="2571"/>
          </w:tblGrid>
        </w:tblGridChange>
      </w:tblGrid>
      <w:tr w:rsidR="00DC24D9" w:rsidRPr="000703C6" w:rsidTr="007244E3">
        <w:trPr>
          <w:jc w:val="center"/>
        </w:trPr>
        <w:tc>
          <w:tcPr>
            <w:tcW w:w="132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C24D9" w:rsidRPr="000703C6" w:rsidRDefault="00DC24D9" w:rsidP="004E7AC4">
            <w:pPr>
              <w:pStyle w:val="TAH"/>
            </w:pPr>
            <w:r w:rsidRPr="000703C6">
              <w:t>Resource name</w:t>
            </w:r>
          </w:p>
        </w:tc>
        <w:tc>
          <w:tcPr>
            <w:tcW w:w="17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C24D9" w:rsidRPr="000703C6" w:rsidRDefault="00DC24D9" w:rsidP="004E7AC4">
            <w:pPr>
              <w:pStyle w:val="TAH"/>
            </w:pPr>
            <w:r w:rsidRPr="000703C6">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C24D9" w:rsidRPr="000703C6" w:rsidRDefault="00DC24D9" w:rsidP="004E7AC4">
            <w:pPr>
              <w:pStyle w:val="TAH"/>
            </w:pPr>
            <w:r w:rsidRPr="000703C6">
              <w:t>HTTP method or custom operation</w:t>
            </w:r>
          </w:p>
        </w:tc>
        <w:tc>
          <w:tcPr>
            <w:tcW w:w="14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C24D9" w:rsidRPr="000703C6" w:rsidRDefault="00DC24D9" w:rsidP="004E7AC4">
            <w:pPr>
              <w:pStyle w:val="TAH"/>
            </w:pPr>
            <w:r w:rsidRPr="000703C6">
              <w:t>Description</w:t>
            </w:r>
          </w:p>
        </w:tc>
      </w:tr>
      <w:tr w:rsidR="007453CB" w:rsidRPr="000703C6" w:rsidTr="007244E3">
        <w:tblPrEx>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Change w:id="278" w:author="Zhouxiaoyun (Yun)" w:date="2020-02-20T11:51:00Z">
            <w:tblPrEx>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
          </w:tblPrExChange>
        </w:tblPrEx>
        <w:trPr>
          <w:trHeight w:val="659"/>
          <w:jc w:val="center"/>
          <w:ins w:id="279" w:author="Huawei2" w:date="2020-02-20T11:43:00Z"/>
          <w:trPrChange w:id="280" w:author="Zhouxiaoyun (Yun)" w:date="2020-02-20T11:51:00Z">
            <w:trPr>
              <w:trHeight w:val="659"/>
              <w:jc w:val="center"/>
            </w:trPr>
          </w:trPrChange>
        </w:trPr>
        <w:tc>
          <w:tcPr>
            <w:tcW w:w="1325" w:type="pct"/>
            <w:tcBorders>
              <w:top w:val="single" w:sz="4" w:space="0" w:color="auto"/>
              <w:left w:val="single" w:sz="4" w:space="0" w:color="auto"/>
              <w:right w:val="single" w:sz="4" w:space="0" w:color="auto"/>
            </w:tcBorders>
            <w:tcPrChange w:id="281" w:author="Zhouxiaoyun (Yun)" w:date="2020-02-20T11:51:00Z">
              <w:tcPr>
                <w:tcW w:w="1341" w:type="pct"/>
                <w:gridSpan w:val="2"/>
                <w:tcBorders>
                  <w:top w:val="single" w:sz="4" w:space="0" w:color="auto"/>
                  <w:left w:val="single" w:sz="4" w:space="0" w:color="auto"/>
                  <w:right w:val="single" w:sz="4" w:space="0" w:color="auto"/>
                </w:tcBorders>
              </w:tcPr>
            </w:tcPrChange>
          </w:tcPr>
          <w:p w:rsidR="007453CB" w:rsidRDefault="007453CB" w:rsidP="007453CB">
            <w:pPr>
              <w:pStyle w:val="TAL"/>
              <w:rPr>
                <w:ins w:id="282" w:author="Huawei2" w:date="2020-02-20T11:43:00Z"/>
              </w:rPr>
            </w:pPr>
            <w:ins w:id="283" w:author="Zhouxiaoyun (Yun)" w:date="2020-02-20T11:51:00Z">
              <w:r>
                <w:rPr>
                  <w:lang w:eastAsia="zh-CN"/>
                </w:rPr>
                <w:t>Message Delivery Subscriptions</w:t>
              </w:r>
            </w:ins>
          </w:p>
        </w:tc>
        <w:tc>
          <w:tcPr>
            <w:tcW w:w="1728" w:type="pct"/>
            <w:tcBorders>
              <w:top w:val="single" w:sz="4" w:space="0" w:color="auto"/>
              <w:left w:val="single" w:sz="4" w:space="0" w:color="auto"/>
              <w:right w:val="single" w:sz="4" w:space="0" w:color="auto"/>
            </w:tcBorders>
            <w:vAlign w:val="center"/>
            <w:tcPrChange w:id="284" w:author="Zhouxiaoyun (Yun)" w:date="2020-02-20T11:51:00Z">
              <w:tcPr>
                <w:tcW w:w="1702" w:type="pct"/>
                <w:tcBorders>
                  <w:top w:val="single" w:sz="4" w:space="0" w:color="auto"/>
                  <w:left w:val="single" w:sz="4" w:space="0" w:color="auto"/>
                  <w:right w:val="single" w:sz="4" w:space="0" w:color="auto"/>
                </w:tcBorders>
              </w:tcPr>
            </w:tcPrChange>
          </w:tcPr>
          <w:p w:rsidR="007453CB" w:rsidRPr="00C85CC3" w:rsidRDefault="007453CB" w:rsidP="00E54F29">
            <w:pPr>
              <w:pStyle w:val="TAL"/>
              <w:rPr>
                <w:ins w:id="285" w:author="Huawei2" w:date="2020-02-20T11:43:00Z"/>
              </w:rPr>
            </w:pPr>
            <w:ins w:id="286" w:author="Zhouxiaoyun (Yun)" w:date="2020-02-20T11:51:00Z">
              <w:r w:rsidRPr="00C85CC3">
                <w:t>{</w:t>
              </w:r>
              <w:proofErr w:type="spellStart"/>
              <w:r w:rsidRPr="00C85CC3">
                <w:t>apiRoot</w:t>
              </w:r>
              <w:proofErr w:type="spellEnd"/>
              <w:r w:rsidRPr="00C85CC3">
                <w:t>}/</w:t>
              </w:r>
              <w:r w:rsidRPr="00C85CC3">
                <w:br/>
              </w:r>
              <w:proofErr w:type="spellStart"/>
              <w:r w:rsidRPr="00C85CC3">
                <w:t>vae</w:t>
              </w:r>
              <w:proofErr w:type="spellEnd"/>
              <w:r w:rsidRPr="00C85CC3">
                <w:t>-message-delivery/</w:t>
              </w:r>
            </w:ins>
            <w:ins w:id="287" w:author="Zhouxiaoyun (Yun)" w:date="2020-02-20T13:49:00Z">
              <w:r w:rsidR="00E54F29">
                <w:t>{</w:t>
              </w:r>
              <w:proofErr w:type="spellStart"/>
              <w:r w:rsidR="00E54F29">
                <w:t>apiVersion</w:t>
              </w:r>
            </w:ins>
            <w:proofErr w:type="spellEnd"/>
            <w:ins w:id="288" w:author="Zhouxiaoyun (Yun)" w:date="2020-02-20T13:50:00Z">
              <w:r w:rsidR="00E54F29">
                <w:t>}</w:t>
              </w:r>
              <w:r w:rsidR="00E54F29" w:rsidRPr="00C85CC3">
                <w:t>/</w:t>
              </w:r>
            </w:ins>
            <w:ins w:id="289" w:author="Zhouxiaoyun (Yun)" w:date="2020-02-20T13:51:00Z">
              <w:r w:rsidR="00E54F29" w:rsidRPr="00C85CC3">
                <w:br/>
              </w:r>
            </w:ins>
            <w:ins w:id="290" w:author="Zhouxiaoyun (Yun)" w:date="2020-02-20T12:21:00Z">
              <w:r w:rsidR="007244E3">
                <w:t>{</w:t>
              </w:r>
              <w:proofErr w:type="spellStart"/>
              <w:r w:rsidR="007244E3">
                <w:t>appSerId</w:t>
              </w:r>
              <w:proofErr w:type="spellEnd"/>
              <w:r w:rsidR="007244E3">
                <w:t>}</w:t>
              </w:r>
            </w:ins>
            <w:ins w:id="291" w:author="Zhouxiaoyun (Yun)" w:date="2020-02-20T13:51:00Z">
              <w:r w:rsidR="00E54F29" w:rsidRPr="00C85CC3">
                <w:t>/</w:t>
              </w:r>
              <w:r w:rsidR="00E54F29">
                <w:t>S</w:t>
              </w:r>
            </w:ins>
            <w:ins w:id="292" w:author="Zhouxiaoyun (Yun)" w:date="2020-02-20T11:51:00Z">
              <w:r>
                <w:t>ubscriptions</w:t>
              </w:r>
            </w:ins>
          </w:p>
        </w:tc>
        <w:tc>
          <w:tcPr>
            <w:tcW w:w="504" w:type="pct"/>
            <w:tcBorders>
              <w:top w:val="single" w:sz="4" w:space="0" w:color="auto"/>
              <w:left w:val="single" w:sz="4" w:space="0" w:color="auto"/>
              <w:right w:val="single" w:sz="4" w:space="0" w:color="auto"/>
            </w:tcBorders>
            <w:tcPrChange w:id="293" w:author="Zhouxiaoyun (Yun)" w:date="2020-02-20T11:51:00Z">
              <w:tcPr>
                <w:tcW w:w="497" w:type="pct"/>
                <w:gridSpan w:val="2"/>
                <w:tcBorders>
                  <w:top w:val="single" w:sz="4" w:space="0" w:color="auto"/>
                  <w:left w:val="single" w:sz="4" w:space="0" w:color="auto"/>
                  <w:right w:val="single" w:sz="4" w:space="0" w:color="auto"/>
                </w:tcBorders>
              </w:tcPr>
            </w:tcPrChange>
          </w:tcPr>
          <w:p w:rsidR="007453CB" w:rsidRPr="007B7FAF" w:rsidRDefault="007453CB" w:rsidP="007453CB">
            <w:pPr>
              <w:pStyle w:val="TAL"/>
              <w:rPr>
                <w:ins w:id="294" w:author="Zhouxiaoyun (Yun)" w:date="2020-02-20T11:51:00Z"/>
                <w:lang w:eastAsia="zh-CN"/>
              </w:rPr>
            </w:pPr>
            <w:ins w:id="295" w:author="Zhouxiaoyun (Yun)" w:date="2020-02-20T11:51:00Z">
              <w:r w:rsidRPr="000703C6">
                <w:t>POST</w:t>
              </w:r>
            </w:ins>
          </w:p>
          <w:p w:rsidR="007453CB" w:rsidRPr="000703C6" w:rsidRDefault="007453CB" w:rsidP="007453CB">
            <w:pPr>
              <w:pStyle w:val="TAL"/>
              <w:rPr>
                <w:ins w:id="296" w:author="Huawei2" w:date="2020-02-20T11:43:00Z"/>
              </w:rPr>
            </w:pPr>
          </w:p>
        </w:tc>
        <w:tc>
          <w:tcPr>
            <w:tcW w:w="1443" w:type="pct"/>
            <w:tcBorders>
              <w:top w:val="single" w:sz="4" w:space="0" w:color="auto"/>
              <w:left w:val="single" w:sz="4" w:space="0" w:color="auto"/>
              <w:right w:val="single" w:sz="4" w:space="0" w:color="auto"/>
            </w:tcBorders>
            <w:tcPrChange w:id="297" w:author="Zhouxiaoyun (Yun)" w:date="2020-02-20T11:51:00Z">
              <w:tcPr>
                <w:tcW w:w="1460" w:type="pct"/>
                <w:gridSpan w:val="2"/>
                <w:tcBorders>
                  <w:top w:val="single" w:sz="4" w:space="0" w:color="auto"/>
                  <w:left w:val="single" w:sz="4" w:space="0" w:color="auto"/>
                  <w:right w:val="single" w:sz="4" w:space="0" w:color="auto"/>
                </w:tcBorders>
              </w:tcPr>
            </w:tcPrChange>
          </w:tcPr>
          <w:p w:rsidR="007453CB" w:rsidRPr="000703C6" w:rsidRDefault="007453CB" w:rsidP="007453CB">
            <w:pPr>
              <w:pStyle w:val="TAL"/>
              <w:rPr>
                <w:ins w:id="298" w:author="Huawei2" w:date="2020-02-20T11:43:00Z"/>
              </w:rPr>
            </w:pPr>
            <w:ins w:id="299" w:author="Zhouxiaoyun (Yun)" w:date="2020-02-20T11:51:00Z">
              <w:r>
                <w:rPr>
                  <w:lang w:eastAsia="zh-CN"/>
                </w:rPr>
                <w:t>Create a new Individual Message Delivery Subscription resource.</w:t>
              </w:r>
            </w:ins>
          </w:p>
        </w:tc>
      </w:tr>
      <w:tr w:rsidR="007244E3" w:rsidRPr="000703C6" w:rsidTr="007244E3">
        <w:trPr>
          <w:trHeight w:val="659"/>
          <w:jc w:val="center"/>
          <w:ins w:id="300" w:author="Huawei2" w:date="2020-02-20T11:43:00Z"/>
        </w:trPr>
        <w:tc>
          <w:tcPr>
            <w:tcW w:w="1325" w:type="pct"/>
            <w:vMerge w:val="restart"/>
            <w:tcBorders>
              <w:top w:val="single" w:sz="4" w:space="0" w:color="auto"/>
              <w:left w:val="single" w:sz="4" w:space="0" w:color="auto"/>
              <w:right w:val="single" w:sz="4" w:space="0" w:color="auto"/>
            </w:tcBorders>
          </w:tcPr>
          <w:p w:rsidR="007244E3" w:rsidRDefault="007244E3" w:rsidP="007244E3">
            <w:pPr>
              <w:pStyle w:val="TAL"/>
              <w:rPr>
                <w:ins w:id="301" w:author="Huawei2" w:date="2020-02-20T11:43:00Z"/>
              </w:rPr>
            </w:pPr>
            <w:ins w:id="302" w:author="Zhouxiaoyun (Yun)" w:date="2020-02-20T12:20:00Z">
              <w:r>
                <w:rPr>
                  <w:lang w:eastAsia="zh-CN"/>
                </w:rPr>
                <w:t>Individual Message Delivery Subscription</w:t>
              </w:r>
            </w:ins>
          </w:p>
        </w:tc>
        <w:tc>
          <w:tcPr>
            <w:tcW w:w="1728" w:type="pct"/>
            <w:vMerge w:val="restart"/>
            <w:tcBorders>
              <w:top w:val="single" w:sz="4" w:space="0" w:color="auto"/>
              <w:left w:val="single" w:sz="4" w:space="0" w:color="auto"/>
              <w:right w:val="single" w:sz="4" w:space="0" w:color="auto"/>
            </w:tcBorders>
          </w:tcPr>
          <w:p w:rsidR="007244E3" w:rsidRPr="00C85CC3" w:rsidRDefault="007244E3" w:rsidP="00E54F29">
            <w:pPr>
              <w:pStyle w:val="TAL"/>
              <w:rPr>
                <w:ins w:id="303" w:author="Huawei2" w:date="2020-02-20T11:43:00Z"/>
              </w:rPr>
            </w:pPr>
            <w:ins w:id="304" w:author="Zhouxiaoyun (Yun)" w:date="2020-02-20T12:20:00Z">
              <w:r w:rsidRPr="00C85CC3">
                <w:t>{</w:t>
              </w:r>
              <w:proofErr w:type="spellStart"/>
              <w:r w:rsidRPr="00C85CC3">
                <w:t>apiRoot</w:t>
              </w:r>
              <w:proofErr w:type="spellEnd"/>
              <w:r w:rsidRPr="00C85CC3">
                <w:t>}/</w:t>
              </w:r>
            </w:ins>
            <w:ins w:id="305" w:author="Zhouxiaoyun (Yun)" w:date="2020-02-20T12:22:00Z">
              <w:r w:rsidRPr="00C85CC3">
                <w:br/>
              </w:r>
            </w:ins>
            <w:proofErr w:type="spellStart"/>
            <w:ins w:id="306" w:author="Zhouxiaoyun (Yun)" w:date="2020-02-20T12:20:00Z">
              <w:r w:rsidRPr="00C85CC3">
                <w:t>vae</w:t>
              </w:r>
              <w:proofErr w:type="spellEnd"/>
              <w:r w:rsidRPr="00C85CC3">
                <w:t>-message-delivery</w:t>
              </w:r>
            </w:ins>
            <w:ins w:id="307" w:author="Zhouxiaoyun (Yun)" w:date="2020-02-20T13:51:00Z">
              <w:r w:rsidR="00E54F29" w:rsidRPr="00C85CC3">
                <w:t>/</w:t>
              </w:r>
              <w:r w:rsidR="00E54F29">
                <w:t>{</w:t>
              </w:r>
              <w:proofErr w:type="spellStart"/>
              <w:r w:rsidR="00E54F29">
                <w:t>apiVersion</w:t>
              </w:r>
              <w:proofErr w:type="spellEnd"/>
              <w:r w:rsidR="00E54F29">
                <w:t>}</w:t>
              </w:r>
              <w:r w:rsidR="00E54F29" w:rsidRPr="00C85CC3">
                <w:t>/</w:t>
              </w:r>
              <w:r w:rsidR="00E54F29" w:rsidRPr="00C85CC3">
                <w:br/>
              </w:r>
            </w:ins>
            <w:ins w:id="308" w:author="Zhouxiaoyun (Yun)" w:date="2020-02-20T12:20:00Z">
              <w:r w:rsidRPr="00C85CC3">
                <w:t>/</w:t>
              </w:r>
            </w:ins>
            <w:ins w:id="309" w:author="Zhouxiaoyun (Yun)" w:date="2020-02-20T12:21:00Z">
              <w:r>
                <w:t>{</w:t>
              </w:r>
              <w:proofErr w:type="spellStart"/>
              <w:r>
                <w:t>appSerId</w:t>
              </w:r>
              <w:proofErr w:type="spellEnd"/>
              <w:r>
                <w:t>}</w:t>
              </w:r>
            </w:ins>
            <w:ins w:id="310" w:author="Zhouxiaoyun (Yun)" w:date="2020-02-20T12:20:00Z">
              <w:r w:rsidRPr="00C85CC3">
                <w:t>/</w:t>
              </w:r>
              <w:r>
                <w:t>subscriptions/{</w:t>
              </w:r>
              <w:proofErr w:type="spellStart"/>
              <w:r>
                <w:t>subscriptionId</w:t>
              </w:r>
              <w:proofErr w:type="spellEnd"/>
              <w:r>
                <w:t>}</w:t>
              </w:r>
            </w:ins>
          </w:p>
        </w:tc>
        <w:tc>
          <w:tcPr>
            <w:tcW w:w="504" w:type="pct"/>
            <w:tcBorders>
              <w:top w:val="single" w:sz="4" w:space="0" w:color="auto"/>
              <w:left w:val="single" w:sz="4" w:space="0" w:color="auto"/>
              <w:right w:val="single" w:sz="4" w:space="0" w:color="auto"/>
            </w:tcBorders>
          </w:tcPr>
          <w:p w:rsidR="007244E3" w:rsidRPr="000703C6" w:rsidRDefault="007244E3" w:rsidP="007244E3">
            <w:pPr>
              <w:pStyle w:val="TAL"/>
              <w:rPr>
                <w:ins w:id="311" w:author="Huawei2" w:date="2020-02-20T11:43:00Z"/>
              </w:rPr>
            </w:pPr>
            <w:ins w:id="312" w:author="Zhouxiaoyun (Yun)" w:date="2020-02-20T12:21:00Z">
              <w:r>
                <w:rPr>
                  <w:lang w:eastAsia="zh-CN"/>
                </w:rPr>
                <w:t>GET</w:t>
              </w:r>
            </w:ins>
          </w:p>
        </w:tc>
        <w:tc>
          <w:tcPr>
            <w:tcW w:w="1443" w:type="pct"/>
            <w:tcBorders>
              <w:top w:val="single" w:sz="4" w:space="0" w:color="auto"/>
              <w:left w:val="single" w:sz="4" w:space="0" w:color="auto"/>
              <w:right w:val="single" w:sz="4" w:space="0" w:color="auto"/>
            </w:tcBorders>
          </w:tcPr>
          <w:p w:rsidR="007244E3" w:rsidRPr="000703C6" w:rsidRDefault="007244E3" w:rsidP="007244E3">
            <w:pPr>
              <w:pStyle w:val="TAL"/>
              <w:rPr>
                <w:ins w:id="313" w:author="Huawei2" w:date="2020-02-20T11:43:00Z"/>
              </w:rPr>
            </w:pPr>
            <w:ins w:id="314" w:author="Zhouxiaoyun (Yun)" w:date="2020-02-20T12:21:00Z">
              <w:r>
                <w:t>Read an Individual Message Delivery Subscription resource.</w:t>
              </w:r>
            </w:ins>
          </w:p>
        </w:tc>
      </w:tr>
      <w:tr w:rsidR="007244E3" w:rsidRPr="000703C6" w:rsidTr="005D4D05">
        <w:trPr>
          <w:trHeight w:val="659"/>
          <w:jc w:val="center"/>
          <w:ins w:id="315" w:author="Zhouxiaoyun (Yun)" w:date="2020-02-20T11:52:00Z"/>
        </w:trPr>
        <w:tc>
          <w:tcPr>
            <w:tcW w:w="1325" w:type="pct"/>
            <w:vMerge/>
            <w:tcBorders>
              <w:left w:val="single" w:sz="4" w:space="0" w:color="auto"/>
              <w:right w:val="single" w:sz="4" w:space="0" w:color="auto"/>
            </w:tcBorders>
          </w:tcPr>
          <w:p w:rsidR="007244E3" w:rsidRDefault="007244E3" w:rsidP="007244E3">
            <w:pPr>
              <w:pStyle w:val="TAL"/>
              <w:rPr>
                <w:ins w:id="316" w:author="Zhouxiaoyun (Yun)" w:date="2020-02-20T11:52:00Z"/>
              </w:rPr>
            </w:pPr>
          </w:p>
        </w:tc>
        <w:tc>
          <w:tcPr>
            <w:tcW w:w="1728" w:type="pct"/>
            <w:vMerge/>
            <w:tcBorders>
              <w:left w:val="single" w:sz="4" w:space="0" w:color="auto"/>
              <w:right w:val="single" w:sz="4" w:space="0" w:color="auto"/>
            </w:tcBorders>
          </w:tcPr>
          <w:p w:rsidR="007244E3" w:rsidRPr="00C85CC3" w:rsidRDefault="007244E3" w:rsidP="007244E3">
            <w:pPr>
              <w:pStyle w:val="TAL"/>
              <w:rPr>
                <w:ins w:id="317" w:author="Zhouxiaoyun (Yun)" w:date="2020-02-20T11:52:00Z"/>
              </w:rPr>
            </w:pPr>
          </w:p>
        </w:tc>
        <w:tc>
          <w:tcPr>
            <w:tcW w:w="504" w:type="pct"/>
            <w:tcBorders>
              <w:top w:val="single" w:sz="4" w:space="0" w:color="auto"/>
              <w:left w:val="single" w:sz="4" w:space="0" w:color="auto"/>
              <w:right w:val="single" w:sz="4" w:space="0" w:color="auto"/>
            </w:tcBorders>
          </w:tcPr>
          <w:p w:rsidR="007244E3" w:rsidRPr="000703C6" w:rsidRDefault="007244E3" w:rsidP="007244E3">
            <w:pPr>
              <w:pStyle w:val="TAL"/>
              <w:rPr>
                <w:ins w:id="318" w:author="Zhouxiaoyun (Yun)" w:date="2020-02-20T11:52:00Z"/>
              </w:rPr>
            </w:pPr>
            <w:ins w:id="319" w:author="Zhouxiaoyun (Yun)" w:date="2020-02-20T12:21:00Z">
              <w:r>
                <w:rPr>
                  <w:rFonts w:hint="eastAsia"/>
                  <w:lang w:eastAsia="zh-CN"/>
                </w:rPr>
                <w:t>D</w:t>
              </w:r>
              <w:r>
                <w:rPr>
                  <w:lang w:eastAsia="zh-CN"/>
                </w:rPr>
                <w:t>ELETE</w:t>
              </w:r>
            </w:ins>
          </w:p>
        </w:tc>
        <w:tc>
          <w:tcPr>
            <w:tcW w:w="1443" w:type="pct"/>
            <w:tcBorders>
              <w:top w:val="single" w:sz="4" w:space="0" w:color="auto"/>
              <w:left w:val="single" w:sz="4" w:space="0" w:color="auto"/>
              <w:right w:val="single" w:sz="4" w:space="0" w:color="auto"/>
            </w:tcBorders>
          </w:tcPr>
          <w:p w:rsidR="007244E3" w:rsidRPr="000703C6" w:rsidRDefault="007244E3" w:rsidP="007244E3">
            <w:pPr>
              <w:pStyle w:val="TAL"/>
              <w:rPr>
                <w:ins w:id="320" w:author="Zhouxiaoyun (Yun)" w:date="2020-02-20T11:52:00Z"/>
              </w:rPr>
            </w:pPr>
            <w:ins w:id="321" w:author="Zhouxiaoyun (Yun)" w:date="2020-02-20T12:21:00Z">
              <w:r>
                <w:t>Delete an Individual Message Delivery Subscription resource.</w:t>
              </w:r>
            </w:ins>
          </w:p>
        </w:tc>
      </w:tr>
      <w:tr w:rsidR="007244E3" w:rsidRPr="000703C6" w:rsidTr="007244E3">
        <w:trPr>
          <w:trHeight w:val="659"/>
          <w:jc w:val="center"/>
        </w:trPr>
        <w:tc>
          <w:tcPr>
            <w:tcW w:w="1325" w:type="pct"/>
            <w:tcBorders>
              <w:top w:val="single" w:sz="4" w:space="0" w:color="auto"/>
              <w:left w:val="single" w:sz="4" w:space="0" w:color="auto"/>
              <w:right w:val="single" w:sz="4" w:space="0" w:color="auto"/>
            </w:tcBorders>
            <w:hideMark/>
          </w:tcPr>
          <w:p w:rsidR="007244E3" w:rsidRPr="000703C6" w:rsidRDefault="007244E3" w:rsidP="007244E3">
            <w:pPr>
              <w:pStyle w:val="TAL"/>
            </w:pPr>
            <w:ins w:id="322" w:author="Huawei3" w:date="2020-02-07T12:48:00Z">
              <w:r>
                <w:t xml:space="preserve">Downlink </w:t>
              </w:r>
            </w:ins>
            <w:r w:rsidRPr="000703C6">
              <w:t>Message Deliveries</w:t>
            </w:r>
          </w:p>
        </w:tc>
        <w:tc>
          <w:tcPr>
            <w:tcW w:w="1728" w:type="pct"/>
            <w:tcBorders>
              <w:top w:val="single" w:sz="4" w:space="0" w:color="auto"/>
              <w:left w:val="single" w:sz="4" w:space="0" w:color="auto"/>
              <w:right w:val="single" w:sz="4" w:space="0" w:color="auto"/>
            </w:tcBorders>
            <w:hideMark/>
          </w:tcPr>
          <w:p w:rsidR="007244E3" w:rsidRPr="00C85CC3" w:rsidRDefault="007244E3" w:rsidP="00E54F29">
            <w:pPr>
              <w:pStyle w:val="TAL"/>
            </w:pPr>
            <w:r w:rsidRPr="00C85CC3">
              <w:t>{</w:t>
            </w:r>
            <w:proofErr w:type="spellStart"/>
            <w:r w:rsidRPr="00C85CC3">
              <w:t>apiRoot</w:t>
            </w:r>
            <w:proofErr w:type="spellEnd"/>
            <w:r w:rsidRPr="00C85CC3">
              <w:t>}/</w:t>
            </w:r>
            <w:r w:rsidRPr="00C85CC3">
              <w:br/>
            </w:r>
            <w:proofErr w:type="spellStart"/>
            <w:r w:rsidRPr="00C85CC3">
              <w:t>vae</w:t>
            </w:r>
            <w:proofErr w:type="spellEnd"/>
            <w:del w:id="323" w:author="Huawei2" w:date="2020-02-20T13:38:00Z">
              <w:r w:rsidRPr="00C85CC3" w:rsidDel="00D071E2">
                <w:delText>-v2x</w:delText>
              </w:r>
            </w:del>
            <w:r w:rsidRPr="00C85CC3">
              <w:t>-message-delivery/</w:t>
            </w:r>
            <w:ins w:id="324" w:author="Zhouxiaoyun (Yun)" w:date="2020-02-20T13:52:00Z">
              <w:r w:rsidR="00E54F29">
                <w:t>{</w:t>
              </w:r>
              <w:proofErr w:type="spellStart"/>
              <w:r w:rsidR="00E54F29">
                <w:t>apiVersion</w:t>
              </w:r>
              <w:proofErr w:type="spellEnd"/>
              <w:r w:rsidR="00E54F29">
                <w:t>}</w:t>
              </w:r>
              <w:r w:rsidR="00E54F29" w:rsidRPr="00C85CC3">
                <w:t>/</w:t>
              </w:r>
              <w:r w:rsidR="00E54F29" w:rsidRPr="00C85CC3">
                <w:br/>
              </w:r>
            </w:ins>
            <w:ins w:id="325" w:author="Huawei2" w:date="2020-02-20T13:38:00Z">
              <w:r w:rsidR="00D071E2">
                <w:t>{</w:t>
              </w:r>
              <w:proofErr w:type="spellStart"/>
              <w:r w:rsidR="00D071E2">
                <w:t>appSerId</w:t>
              </w:r>
              <w:proofErr w:type="spellEnd"/>
              <w:r w:rsidR="00D071E2">
                <w:t>}</w:t>
              </w:r>
            </w:ins>
            <w:del w:id="326" w:author="Zhouxiaoyun (Yun)" w:date="2020-02-20T13:52:00Z">
              <w:r w:rsidRPr="00C85CC3" w:rsidDel="00E54F29">
                <w:delText>v1</w:delText>
              </w:r>
            </w:del>
            <w:r w:rsidRPr="00C85CC3">
              <w:t>/</w:t>
            </w:r>
            <w:ins w:id="327" w:author="Huawei2" w:date="2020-02-20T13:39:00Z">
              <w:r w:rsidR="00D071E2">
                <w:t>subscriptions/{</w:t>
              </w:r>
              <w:proofErr w:type="spellStart"/>
              <w:r w:rsidR="00D071E2">
                <w:t>subscriptionId</w:t>
              </w:r>
              <w:proofErr w:type="spellEnd"/>
              <w:r w:rsidR="00D071E2">
                <w:t>}</w:t>
              </w:r>
              <w:r w:rsidR="00D071E2">
                <w:t>/</w:t>
              </w:r>
              <w:r w:rsidR="00D071E2" w:rsidRPr="00C85CC3">
                <w:br/>
              </w:r>
            </w:ins>
            <w:r w:rsidRPr="00C85CC3">
              <w:t>message-deliveries</w:t>
            </w:r>
          </w:p>
        </w:tc>
        <w:tc>
          <w:tcPr>
            <w:tcW w:w="504" w:type="pct"/>
            <w:tcBorders>
              <w:top w:val="single" w:sz="4" w:space="0" w:color="auto"/>
              <w:left w:val="single" w:sz="4" w:space="0" w:color="auto"/>
              <w:right w:val="single" w:sz="4" w:space="0" w:color="auto"/>
            </w:tcBorders>
          </w:tcPr>
          <w:p w:rsidR="007244E3" w:rsidRPr="000703C6" w:rsidRDefault="007244E3" w:rsidP="007244E3">
            <w:pPr>
              <w:pStyle w:val="TAL"/>
            </w:pPr>
            <w:r w:rsidRPr="000703C6">
              <w:t>POST</w:t>
            </w:r>
          </w:p>
        </w:tc>
        <w:tc>
          <w:tcPr>
            <w:tcW w:w="1443" w:type="pct"/>
            <w:tcBorders>
              <w:top w:val="single" w:sz="4" w:space="0" w:color="auto"/>
              <w:left w:val="single" w:sz="4" w:space="0" w:color="auto"/>
              <w:right w:val="single" w:sz="4" w:space="0" w:color="auto"/>
            </w:tcBorders>
          </w:tcPr>
          <w:p w:rsidR="007244E3" w:rsidRPr="000703C6" w:rsidRDefault="007244E3" w:rsidP="007244E3">
            <w:pPr>
              <w:pStyle w:val="TAL"/>
            </w:pPr>
            <w:r w:rsidRPr="000703C6">
              <w:t xml:space="preserve">Create a new Individual </w:t>
            </w:r>
            <w:ins w:id="328" w:author="Huawei2" w:date="2020-02-20T13:37:00Z">
              <w:r w:rsidR="00D071E2">
                <w:t xml:space="preserve">Downlink </w:t>
              </w:r>
            </w:ins>
            <w:r w:rsidRPr="000703C6">
              <w:t>Message Delivery resource for</w:t>
            </w:r>
            <w:r w:rsidRPr="00D071E2">
              <w:rPr>
                <w:rPrChange w:id="329" w:author="Huawei2" w:date="2020-02-20T13:37:00Z">
                  <w:rPr>
                    <w:b/>
                  </w:rPr>
                </w:rPrChange>
              </w:rPr>
              <w:t xml:space="preserve"> a </w:t>
            </w:r>
            <w:r w:rsidRPr="000703C6">
              <w:t>V2X UE ID</w:t>
            </w:r>
            <w:r w:rsidRPr="00D071E2">
              <w:rPr>
                <w:rPrChange w:id="330" w:author="Huawei2" w:date="2020-02-20T13:37:00Z">
                  <w:rPr>
                    <w:b/>
                  </w:rPr>
                </w:rPrChange>
              </w:rPr>
              <w:t xml:space="preserve"> or </w:t>
            </w:r>
            <w:r w:rsidRPr="000703C6">
              <w:t>V2X group ID.</w:t>
            </w:r>
          </w:p>
        </w:tc>
      </w:tr>
      <w:tr w:rsidR="007244E3" w:rsidRPr="000703C6" w:rsidTr="007453CB">
        <w:trPr>
          <w:jc w:val="center"/>
        </w:trPr>
        <w:tc>
          <w:tcPr>
            <w:tcW w:w="0" w:type="auto"/>
            <w:vMerge w:val="restart"/>
            <w:tcBorders>
              <w:left w:val="single" w:sz="4" w:space="0" w:color="auto"/>
              <w:right w:val="single" w:sz="4" w:space="0" w:color="auto"/>
            </w:tcBorders>
            <w:vAlign w:val="center"/>
          </w:tcPr>
          <w:p w:rsidR="007244E3" w:rsidRPr="000703C6" w:rsidRDefault="007244E3" w:rsidP="007244E3">
            <w:pPr>
              <w:pStyle w:val="TAL"/>
            </w:pPr>
            <w:r w:rsidRPr="000703C6">
              <w:t xml:space="preserve">Individual </w:t>
            </w:r>
            <w:ins w:id="331" w:author="Huawei3" w:date="2020-02-07T12:48:00Z">
              <w:r>
                <w:t xml:space="preserve">Downlink </w:t>
              </w:r>
            </w:ins>
            <w:r w:rsidRPr="000703C6">
              <w:t>Message Delivery</w:t>
            </w:r>
          </w:p>
        </w:tc>
        <w:tc>
          <w:tcPr>
            <w:tcW w:w="0" w:type="auto"/>
            <w:vMerge w:val="restart"/>
            <w:tcBorders>
              <w:left w:val="single" w:sz="4" w:space="0" w:color="auto"/>
              <w:right w:val="single" w:sz="4" w:space="0" w:color="auto"/>
            </w:tcBorders>
            <w:vAlign w:val="center"/>
          </w:tcPr>
          <w:p w:rsidR="007244E3" w:rsidRPr="000703C6" w:rsidRDefault="007244E3" w:rsidP="006D6122">
            <w:pPr>
              <w:pStyle w:val="TAL"/>
            </w:pPr>
            <w:r w:rsidRPr="000703C6">
              <w:t>{</w:t>
            </w:r>
            <w:proofErr w:type="spellStart"/>
            <w:r w:rsidRPr="000703C6">
              <w:t>apiRoot</w:t>
            </w:r>
            <w:proofErr w:type="spellEnd"/>
            <w:r w:rsidRPr="000703C6">
              <w:t>}/</w:t>
            </w:r>
            <w:r w:rsidRPr="000703C6">
              <w:br/>
            </w:r>
            <w:proofErr w:type="spellStart"/>
            <w:r w:rsidRPr="000703C6">
              <w:t>vae</w:t>
            </w:r>
            <w:proofErr w:type="spellEnd"/>
            <w:r w:rsidRPr="000703C6">
              <w:t>-</w:t>
            </w:r>
            <w:del w:id="332" w:author="Huawei2" w:date="2020-02-20T13:39:00Z">
              <w:r w:rsidRPr="000703C6" w:rsidDel="00D071E2">
                <w:delText>v2x-</w:delText>
              </w:r>
            </w:del>
            <w:r w:rsidRPr="000703C6">
              <w:t>message-delivery/</w:t>
            </w:r>
            <w:ins w:id="333" w:author="Zhouxiaoyun (Yun)" w:date="2020-02-20T13:52:00Z">
              <w:r w:rsidR="00E54F29">
                <w:t>{</w:t>
              </w:r>
              <w:proofErr w:type="spellStart"/>
              <w:r w:rsidR="00E54F29">
                <w:t>apiVersion</w:t>
              </w:r>
              <w:proofErr w:type="spellEnd"/>
              <w:r w:rsidR="00E54F29">
                <w:t>}</w:t>
              </w:r>
              <w:r w:rsidR="00E54F29" w:rsidRPr="00C85CC3">
                <w:t>/</w:t>
              </w:r>
            </w:ins>
            <w:ins w:id="334" w:author="Zhouxiaoyun (Yun)" w:date="2020-02-20T13:53:00Z">
              <w:r w:rsidR="00E54F29" w:rsidRPr="00C85CC3">
                <w:br/>
              </w:r>
            </w:ins>
            <w:ins w:id="335" w:author="Huawei2" w:date="2020-02-20T13:39:00Z">
              <w:r w:rsidR="00D071E2">
                <w:t>{</w:t>
              </w:r>
              <w:proofErr w:type="spellStart"/>
              <w:r w:rsidR="00D071E2">
                <w:t>appSerId</w:t>
              </w:r>
              <w:proofErr w:type="spellEnd"/>
              <w:r w:rsidR="00D071E2">
                <w:t>}</w:t>
              </w:r>
            </w:ins>
            <w:del w:id="336" w:author="Zhouxiaoyun (Yun)" w:date="2020-02-20T13:53:00Z">
              <w:r w:rsidRPr="000703C6" w:rsidDel="00E54F29">
                <w:delText>v1</w:delText>
              </w:r>
            </w:del>
            <w:r w:rsidRPr="000703C6">
              <w:t>/</w:t>
            </w:r>
            <w:ins w:id="337" w:author="Huawei2" w:date="2020-02-20T13:39:00Z">
              <w:r w:rsidR="00D071E2">
                <w:t>subscriptions/{</w:t>
              </w:r>
              <w:proofErr w:type="spellStart"/>
              <w:r w:rsidR="00D071E2">
                <w:t>subscriptionId</w:t>
              </w:r>
              <w:proofErr w:type="spellEnd"/>
              <w:r w:rsidR="00D071E2">
                <w:t>}/</w:t>
              </w:r>
              <w:r w:rsidR="00D071E2" w:rsidRPr="00C85CC3">
                <w:br/>
              </w:r>
            </w:ins>
            <w:r w:rsidRPr="000703C6">
              <w:t>message-deliveries/</w:t>
            </w:r>
            <w:ins w:id="338" w:author="Huawei2" w:date="2020-02-20T13:39:00Z">
              <w:r w:rsidR="00D071E2" w:rsidRPr="00C85CC3">
                <w:br/>
              </w:r>
            </w:ins>
            <w:r w:rsidRPr="000703C6">
              <w:t>{</w:t>
            </w:r>
            <w:proofErr w:type="spellStart"/>
            <w:ins w:id="339" w:author="Huawei3" w:date="2020-02-07T12:48:00Z">
              <w:r>
                <w:t>dl</w:t>
              </w:r>
            </w:ins>
            <w:del w:id="340" w:author="Huawei3" w:date="2020-02-07T12:48:00Z">
              <w:r w:rsidRPr="000703C6" w:rsidDel="004F6D6F">
                <w:delText>d</w:delText>
              </w:r>
            </w:del>
            <w:ins w:id="341" w:author="Huawei3" w:date="2020-02-07T12:48:00Z">
              <w:r>
                <w:t>D</w:t>
              </w:r>
            </w:ins>
            <w:r w:rsidRPr="000703C6">
              <w:t>eliveryId</w:t>
            </w:r>
            <w:proofErr w:type="spellEnd"/>
            <w:r w:rsidRPr="000703C6">
              <w:t>}</w:t>
            </w:r>
          </w:p>
        </w:tc>
        <w:tc>
          <w:tcPr>
            <w:tcW w:w="504" w:type="pct"/>
            <w:tcBorders>
              <w:top w:val="single" w:sz="4" w:space="0" w:color="auto"/>
              <w:left w:val="single" w:sz="4" w:space="0" w:color="auto"/>
              <w:bottom w:val="single" w:sz="4" w:space="0" w:color="auto"/>
              <w:right w:val="single" w:sz="4" w:space="0" w:color="auto"/>
            </w:tcBorders>
          </w:tcPr>
          <w:p w:rsidR="007244E3" w:rsidRPr="000703C6" w:rsidRDefault="007244E3" w:rsidP="007244E3">
            <w:pPr>
              <w:pStyle w:val="TAL"/>
            </w:pPr>
            <w:r w:rsidRPr="000703C6">
              <w:t>GET</w:t>
            </w:r>
          </w:p>
        </w:tc>
        <w:tc>
          <w:tcPr>
            <w:tcW w:w="1443" w:type="pct"/>
            <w:tcBorders>
              <w:top w:val="single" w:sz="4" w:space="0" w:color="auto"/>
              <w:left w:val="single" w:sz="4" w:space="0" w:color="auto"/>
              <w:bottom w:val="single" w:sz="4" w:space="0" w:color="auto"/>
              <w:right w:val="single" w:sz="4" w:space="0" w:color="auto"/>
            </w:tcBorders>
          </w:tcPr>
          <w:p w:rsidR="007244E3" w:rsidRPr="000703C6" w:rsidRDefault="007244E3" w:rsidP="007244E3">
            <w:pPr>
              <w:pStyle w:val="TAL"/>
            </w:pPr>
            <w:r w:rsidRPr="000703C6">
              <w:t xml:space="preserve">Read the Individual </w:t>
            </w:r>
            <w:ins w:id="342" w:author="Zhouxiaoyun (Yun)" w:date="2020-02-20T13:40:00Z">
              <w:r w:rsidR="00D071E2">
                <w:t xml:space="preserve">Downlink </w:t>
              </w:r>
            </w:ins>
            <w:r w:rsidRPr="000703C6">
              <w:t>Message Delivery resource.</w:t>
            </w:r>
          </w:p>
        </w:tc>
      </w:tr>
      <w:tr w:rsidR="007244E3" w:rsidRPr="000703C6" w:rsidTr="007453CB">
        <w:trPr>
          <w:jc w:val="center"/>
        </w:trPr>
        <w:tc>
          <w:tcPr>
            <w:tcW w:w="0" w:type="auto"/>
            <w:vMerge/>
            <w:tcBorders>
              <w:left w:val="single" w:sz="4" w:space="0" w:color="auto"/>
              <w:right w:val="single" w:sz="4" w:space="0" w:color="auto"/>
            </w:tcBorders>
            <w:vAlign w:val="center"/>
          </w:tcPr>
          <w:p w:rsidR="007244E3" w:rsidRPr="000703C6" w:rsidRDefault="007244E3" w:rsidP="007244E3">
            <w:pPr>
              <w:pStyle w:val="TAL"/>
            </w:pPr>
          </w:p>
        </w:tc>
        <w:tc>
          <w:tcPr>
            <w:tcW w:w="0" w:type="auto"/>
            <w:vMerge/>
            <w:tcBorders>
              <w:left w:val="single" w:sz="4" w:space="0" w:color="auto"/>
              <w:right w:val="single" w:sz="4" w:space="0" w:color="auto"/>
            </w:tcBorders>
            <w:vAlign w:val="center"/>
          </w:tcPr>
          <w:p w:rsidR="007244E3" w:rsidRPr="000703C6" w:rsidRDefault="007244E3" w:rsidP="007244E3">
            <w:pPr>
              <w:pStyle w:val="TAL"/>
            </w:pPr>
          </w:p>
        </w:tc>
        <w:tc>
          <w:tcPr>
            <w:tcW w:w="504" w:type="pct"/>
            <w:tcBorders>
              <w:top w:val="single" w:sz="4" w:space="0" w:color="auto"/>
              <w:left w:val="single" w:sz="4" w:space="0" w:color="auto"/>
              <w:bottom w:val="single" w:sz="4" w:space="0" w:color="auto"/>
              <w:right w:val="single" w:sz="4" w:space="0" w:color="auto"/>
            </w:tcBorders>
          </w:tcPr>
          <w:p w:rsidR="007244E3" w:rsidRPr="000703C6" w:rsidRDefault="007244E3" w:rsidP="007244E3">
            <w:pPr>
              <w:pStyle w:val="TAL"/>
            </w:pPr>
            <w:r w:rsidRPr="007B7FAF">
              <w:rPr>
                <w:rFonts w:hint="eastAsia"/>
                <w:lang w:eastAsia="zh-CN"/>
              </w:rPr>
              <w:t>DELETE</w:t>
            </w:r>
          </w:p>
        </w:tc>
        <w:tc>
          <w:tcPr>
            <w:tcW w:w="1443" w:type="pct"/>
            <w:tcBorders>
              <w:top w:val="single" w:sz="4" w:space="0" w:color="auto"/>
              <w:left w:val="single" w:sz="4" w:space="0" w:color="auto"/>
              <w:bottom w:val="single" w:sz="4" w:space="0" w:color="auto"/>
              <w:right w:val="single" w:sz="4" w:space="0" w:color="auto"/>
            </w:tcBorders>
          </w:tcPr>
          <w:p w:rsidR="007244E3" w:rsidRPr="000703C6" w:rsidRDefault="007244E3" w:rsidP="00E34F95">
            <w:pPr>
              <w:pStyle w:val="TAL"/>
            </w:pPr>
            <w:r w:rsidRPr="000703C6">
              <w:t xml:space="preserve">Delete the Individual </w:t>
            </w:r>
            <w:ins w:id="343" w:author="Zhouxiaoyun (Yun)" w:date="2020-02-20T13:40:00Z">
              <w:r w:rsidR="00D071E2">
                <w:t>Dow</w:t>
              </w:r>
            </w:ins>
            <w:ins w:id="344" w:author="Zhouxiaoyun (Yun)" w:date="2020-02-20T13:41:00Z">
              <w:r w:rsidR="00E34F95">
                <w:t>n</w:t>
              </w:r>
            </w:ins>
            <w:ins w:id="345" w:author="Zhouxiaoyun (Yun)" w:date="2020-02-20T13:40:00Z">
              <w:r w:rsidR="00D071E2">
                <w:t>link</w:t>
              </w:r>
            </w:ins>
            <w:ins w:id="346" w:author="Zhouxiaoyun (Yun)" w:date="2020-02-20T13:41:00Z">
              <w:r w:rsidR="00D071E2">
                <w:t xml:space="preserve"> </w:t>
              </w:r>
            </w:ins>
            <w:r w:rsidRPr="000703C6">
              <w:t>Message Delivery resource.</w:t>
            </w:r>
          </w:p>
        </w:tc>
      </w:tr>
    </w:tbl>
    <w:p w:rsidR="00DC24D9" w:rsidRPr="00384E92" w:rsidRDefault="00DC24D9" w:rsidP="00DC24D9">
      <w:pPr>
        <w:pStyle w:val="Guidance"/>
      </w:pPr>
    </w:p>
    <w:p w:rsidR="00E34F95" w:rsidRDefault="00E34F95" w:rsidP="00E34F95">
      <w:pPr>
        <w:pStyle w:val="4"/>
        <w:rPr>
          <w:ins w:id="347" w:author="Huawei2" w:date="2020-02-20T13:43:00Z"/>
        </w:rPr>
      </w:pPr>
      <w:bookmarkStart w:id="348" w:name="_Toc510696609"/>
      <w:bookmarkStart w:id="349" w:name="_Toc25142387"/>
      <w:ins w:id="350" w:author="Huawei2" w:date="2020-02-20T13:43:00Z">
        <w:r>
          <w:t>6.1.3.</w:t>
        </w:r>
      </w:ins>
      <w:ins w:id="351" w:author="Huawei2" w:date="2020-02-20T13:44:00Z">
        <w:r>
          <w:t>2</w:t>
        </w:r>
      </w:ins>
      <w:ins w:id="352" w:author="Huawei2" w:date="2020-02-20T13:43:00Z">
        <w:r>
          <w:tab/>
          <w:t xml:space="preserve">Resource: </w:t>
        </w:r>
        <w:r>
          <w:rPr>
            <w:lang w:eastAsia="zh-CN"/>
          </w:rPr>
          <w:t>Message Delivery Subscriptions</w:t>
        </w:r>
      </w:ins>
    </w:p>
    <w:p w:rsidR="00E34F95" w:rsidRDefault="00E34F95" w:rsidP="00E34F95">
      <w:pPr>
        <w:pStyle w:val="5"/>
        <w:rPr>
          <w:ins w:id="353" w:author="Huawei2" w:date="2020-02-20T13:43:00Z"/>
        </w:rPr>
      </w:pPr>
      <w:ins w:id="354" w:author="Huawei2" w:date="2020-02-20T13:43:00Z">
        <w:r>
          <w:t>6.1.3.</w:t>
        </w:r>
      </w:ins>
      <w:ins w:id="355" w:author="Huawei2" w:date="2020-02-20T13:44:00Z">
        <w:r>
          <w:t>2</w:t>
        </w:r>
      </w:ins>
      <w:ins w:id="356" w:author="Huawei2" w:date="2020-02-20T13:43:00Z">
        <w:r>
          <w:t>.1</w:t>
        </w:r>
        <w:r>
          <w:tab/>
          <w:t>Description</w:t>
        </w:r>
      </w:ins>
    </w:p>
    <w:p w:rsidR="00E34F95" w:rsidRPr="00B01C96" w:rsidRDefault="00E34F95" w:rsidP="00E34F95">
      <w:pPr>
        <w:rPr>
          <w:ins w:id="357" w:author="Huawei2" w:date="2020-02-20T13:43:00Z"/>
          <w:rFonts w:eastAsia="Batang"/>
        </w:rPr>
      </w:pPr>
      <w:ins w:id="358" w:author="Huawei2" w:date="2020-02-20T13:43:00Z">
        <w:r w:rsidRPr="00B01C96">
          <w:rPr>
            <w:rFonts w:eastAsia="Batang"/>
          </w:rPr>
          <w:t>T</w:t>
        </w:r>
        <w:r w:rsidRPr="00B01C96">
          <w:rPr>
            <w:rFonts w:eastAsia="Batang" w:hint="eastAsia"/>
          </w:rPr>
          <w:t>his</w:t>
        </w:r>
        <w:r w:rsidRPr="00B01C96">
          <w:rPr>
            <w:rFonts w:eastAsia="Batang"/>
          </w:rPr>
          <w:t xml:space="preserve"> resource represents the collection of the </w:t>
        </w:r>
        <w:r>
          <w:rPr>
            <w:rFonts w:eastAsia="Batang"/>
          </w:rPr>
          <w:t>I</w:t>
        </w:r>
        <w:r w:rsidRPr="00B01C96">
          <w:rPr>
            <w:rFonts w:eastAsia="Batang"/>
          </w:rPr>
          <w:t xml:space="preserve">ndividual </w:t>
        </w:r>
        <w:r>
          <w:rPr>
            <w:lang w:eastAsia="zh-CN"/>
          </w:rPr>
          <w:t>Message Delivery Subscription</w:t>
        </w:r>
        <w:r w:rsidRPr="00B01C96">
          <w:rPr>
            <w:rFonts w:eastAsia="Batang"/>
          </w:rPr>
          <w:t xml:space="preserve"> resources created in the VAE Server.</w:t>
        </w:r>
      </w:ins>
    </w:p>
    <w:p w:rsidR="00E34F95" w:rsidRDefault="00E34F95" w:rsidP="00E34F95">
      <w:pPr>
        <w:pStyle w:val="5"/>
        <w:rPr>
          <w:ins w:id="359" w:author="Huawei2" w:date="2020-02-20T13:43:00Z"/>
        </w:rPr>
      </w:pPr>
      <w:ins w:id="360" w:author="Huawei2" w:date="2020-02-20T13:43:00Z">
        <w:r>
          <w:t>6.1.3.</w:t>
        </w:r>
      </w:ins>
      <w:ins w:id="361" w:author="Huawei2" w:date="2020-02-20T13:44:00Z">
        <w:r>
          <w:t>2</w:t>
        </w:r>
      </w:ins>
      <w:ins w:id="362" w:author="Huawei2" w:date="2020-02-20T13:43:00Z">
        <w:r>
          <w:t>.2</w:t>
        </w:r>
        <w:r>
          <w:tab/>
          <w:t>Resource Definition</w:t>
        </w:r>
      </w:ins>
    </w:p>
    <w:p w:rsidR="00E34F95" w:rsidRDefault="00E34F95" w:rsidP="00E34F95">
      <w:pPr>
        <w:rPr>
          <w:ins w:id="363" w:author="Huawei2" w:date="2020-02-20T13:43:00Z"/>
        </w:rPr>
      </w:pPr>
      <w:ins w:id="364" w:author="Huawei2" w:date="2020-02-20T13:43:00Z">
        <w:r>
          <w:t xml:space="preserve">Resource URI: </w:t>
        </w:r>
        <w:r w:rsidRPr="00E23840">
          <w:rPr>
            <w:b/>
            <w:noProof/>
          </w:rPr>
          <w:t>{apiRoot}/</w:t>
        </w:r>
        <w:r w:rsidRPr="00275751">
          <w:rPr>
            <w:b/>
            <w:noProof/>
          </w:rPr>
          <w:t>vae-message-delivery</w:t>
        </w:r>
        <w:r w:rsidRPr="00E23840">
          <w:rPr>
            <w:b/>
            <w:noProof/>
          </w:rPr>
          <w:t>/</w:t>
        </w:r>
      </w:ins>
      <w:ins w:id="365" w:author="Zhouxiaoyun (Yun)" w:date="2020-02-20T13:53:00Z">
        <w:r w:rsidR="00E54F29" w:rsidRPr="00E54F29">
          <w:rPr>
            <w:b/>
            <w:noProof/>
          </w:rPr>
          <w:t>{apiVersion}</w:t>
        </w:r>
        <w:r w:rsidR="00E54F29" w:rsidRPr="00E54F29">
          <w:rPr>
            <w:b/>
            <w:noProof/>
          </w:rPr>
          <w:t>/</w:t>
        </w:r>
      </w:ins>
      <w:ins w:id="366" w:author="Huawei2" w:date="2020-02-20T13:45:00Z">
        <w:r>
          <w:rPr>
            <w:rFonts w:hint="eastAsia"/>
            <w:b/>
            <w:noProof/>
          </w:rPr>
          <w:t>{a</w:t>
        </w:r>
        <w:r>
          <w:rPr>
            <w:rFonts w:hint="eastAsia"/>
            <w:b/>
            <w:noProof/>
            <w:lang w:eastAsia="zh-CN"/>
          </w:rPr>
          <w:t>pp</w:t>
        </w:r>
        <w:r>
          <w:rPr>
            <w:b/>
            <w:noProof/>
            <w:lang w:eastAsia="zh-CN"/>
          </w:rPr>
          <w:t>SerId}</w:t>
        </w:r>
        <w:r>
          <w:rPr>
            <w:rFonts w:hint="eastAsia"/>
            <w:b/>
            <w:noProof/>
            <w:lang w:eastAsia="zh-CN"/>
          </w:rPr>
          <w:t>}</w:t>
        </w:r>
      </w:ins>
      <w:ins w:id="367" w:author="Huawei2" w:date="2020-02-20T13:43:00Z">
        <w:r w:rsidRPr="00E23840">
          <w:rPr>
            <w:b/>
            <w:noProof/>
          </w:rPr>
          <w:t>/</w:t>
        </w:r>
        <w:r>
          <w:rPr>
            <w:b/>
            <w:noProof/>
          </w:rPr>
          <w:t>subscriptions</w:t>
        </w:r>
        <w:r>
          <w:rPr>
            <w:b/>
          </w:rPr>
          <w:t xml:space="preserve"> </w:t>
        </w:r>
      </w:ins>
    </w:p>
    <w:p w:rsidR="00E34F95" w:rsidRDefault="00E34F95" w:rsidP="00E34F95">
      <w:pPr>
        <w:rPr>
          <w:ins w:id="368" w:author="Huawei2" w:date="2020-02-20T13:43:00Z"/>
          <w:rFonts w:ascii="Arial" w:hAnsi="Arial" w:cs="Arial"/>
        </w:rPr>
      </w:pPr>
      <w:ins w:id="369" w:author="Huawei2" w:date="2020-02-20T13:43:00Z">
        <w:r>
          <w:t>This resource shall support the resource URI variables defined in table 6.1.3.</w:t>
        </w:r>
      </w:ins>
      <w:ins w:id="370" w:author="Huawei2" w:date="2020-02-20T13:45:00Z">
        <w:r>
          <w:t>2</w:t>
        </w:r>
      </w:ins>
      <w:ins w:id="371" w:author="Huawei2" w:date="2020-02-20T13:43:00Z">
        <w:r>
          <w:t>.2-1</w:t>
        </w:r>
        <w:r>
          <w:rPr>
            <w:rFonts w:ascii="Arial" w:hAnsi="Arial" w:cs="Arial"/>
          </w:rPr>
          <w:t>.</w:t>
        </w:r>
      </w:ins>
    </w:p>
    <w:p w:rsidR="00E34F95" w:rsidRDefault="00E34F95" w:rsidP="00E34F95">
      <w:pPr>
        <w:pStyle w:val="TH"/>
        <w:rPr>
          <w:ins w:id="372" w:author="Huawei2" w:date="2020-02-20T13:43:00Z"/>
          <w:rFonts w:cs="Arial"/>
        </w:rPr>
      </w:pPr>
      <w:ins w:id="373" w:author="Huawei2" w:date="2020-02-20T13:43:00Z">
        <w:r>
          <w:t>Table 6.1.3.</w:t>
        </w:r>
      </w:ins>
      <w:ins w:id="374" w:author="Huawei2" w:date="2020-02-20T13:45:00Z">
        <w:r>
          <w:t>2</w:t>
        </w:r>
      </w:ins>
      <w:ins w:id="375" w:author="Huawei2" w:date="2020-02-20T13:43:00Z">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E34F95" w:rsidRPr="000703C6" w:rsidTr="00CB1BFB">
        <w:trPr>
          <w:jc w:val="center"/>
          <w:ins w:id="376" w:author="Huawei2" w:date="2020-02-20T13:43: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E34F95" w:rsidRPr="000703C6" w:rsidRDefault="00E34F95" w:rsidP="00CB1BFB">
            <w:pPr>
              <w:pStyle w:val="TAH"/>
              <w:rPr>
                <w:ins w:id="377" w:author="Huawei2" w:date="2020-02-20T13:43:00Z"/>
              </w:rPr>
            </w:pPr>
            <w:ins w:id="378" w:author="Huawei2" w:date="2020-02-20T13:43:00Z">
              <w:r w:rsidRPr="000703C6">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34F95" w:rsidRPr="000703C6" w:rsidRDefault="00E34F95" w:rsidP="00CB1BFB">
            <w:pPr>
              <w:pStyle w:val="TAH"/>
              <w:rPr>
                <w:ins w:id="379" w:author="Huawei2" w:date="2020-02-20T13:43:00Z"/>
              </w:rPr>
            </w:pPr>
            <w:ins w:id="380" w:author="Huawei2" w:date="2020-02-20T13:43:00Z">
              <w:r w:rsidRPr="000703C6">
                <w:t>Definition</w:t>
              </w:r>
            </w:ins>
          </w:p>
        </w:tc>
      </w:tr>
      <w:tr w:rsidR="00E34F95" w:rsidRPr="000703C6" w:rsidTr="00CB1BFB">
        <w:trPr>
          <w:jc w:val="center"/>
          <w:ins w:id="381" w:author="Huawei2" w:date="2020-02-20T13:43:00Z"/>
        </w:trPr>
        <w:tc>
          <w:tcPr>
            <w:tcW w:w="1005" w:type="pct"/>
            <w:tcBorders>
              <w:top w:val="single" w:sz="6" w:space="0" w:color="000000"/>
              <w:left w:val="single" w:sz="6" w:space="0" w:color="000000"/>
              <w:bottom w:val="single" w:sz="6" w:space="0" w:color="000000"/>
              <w:right w:val="single" w:sz="6" w:space="0" w:color="000000"/>
            </w:tcBorders>
            <w:hideMark/>
          </w:tcPr>
          <w:p w:rsidR="00E34F95" w:rsidRPr="000703C6" w:rsidRDefault="00E34F95" w:rsidP="00CB1BFB">
            <w:pPr>
              <w:pStyle w:val="TAL"/>
              <w:rPr>
                <w:ins w:id="382" w:author="Huawei2" w:date="2020-02-20T13:43:00Z"/>
              </w:rPr>
            </w:pPr>
            <w:proofErr w:type="spellStart"/>
            <w:ins w:id="383" w:author="Huawei2" w:date="2020-02-20T13:43:00Z">
              <w:r w:rsidRPr="000703C6">
                <w:t>apiRoot</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E34F95" w:rsidRPr="000703C6" w:rsidRDefault="00E34F95" w:rsidP="00C60854">
            <w:pPr>
              <w:pStyle w:val="TAL"/>
              <w:rPr>
                <w:ins w:id="384" w:author="Huawei2" w:date="2020-02-20T13:43:00Z"/>
              </w:rPr>
            </w:pPr>
            <w:ins w:id="385" w:author="Huawei2" w:date="2020-02-20T13:43:00Z">
              <w:r w:rsidRPr="000703C6">
                <w:t>See clause</w:t>
              </w:r>
              <w:r w:rsidRPr="000703C6">
                <w:rPr>
                  <w:lang w:val="en-US" w:eastAsia="zh-CN"/>
                </w:rPr>
                <w:t> </w:t>
              </w:r>
              <w:r w:rsidRPr="000703C6">
                <w:t>6.1.1</w:t>
              </w:r>
            </w:ins>
          </w:p>
        </w:tc>
      </w:tr>
      <w:tr w:rsidR="00E34F95" w:rsidRPr="000703C6" w:rsidTr="00CB1BFB">
        <w:trPr>
          <w:jc w:val="center"/>
          <w:ins w:id="386" w:author="Huawei2" w:date="2020-02-20T13:43:00Z"/>
        </w:trPr>
        <w:tc>
          <w:tcPr>
            <w:tcW w:w="1005" w:type="pct"/>
            <w:tcBorders>
              <w:top w:val="single" w:sz="6" w:space="0" w:color="000000"/>
              <w:left w:val="single" w:sz="6" w:space="0" w:color="000000"/>
              <w:bottom w:val="single" w:sz="6" w:space="0" w:color="000000"/>
              <w:right w:val="single" w:sz="6" w:space="0" w:color="000000"/>
            </w:tcBorders>
            <w:hideMark/>
          </w:tcPr>
          <w:p w:rsidR="00E34F95" w:rsidRPr="000703C6" w:rsidRDefault="00E34F95" w:rsidP="00CB1BFB">
            <w:pPr>
              <w:pStyle w:val="TAL"/>
              <w:rPr>
                <w:ins w:id="387" w:author="Huawei2" w:date="2020-02-20T13:43:00Z"/>
              </w:rPr>
            </w:pPr>
            <w:proofErr w:type="spellStart"/>
            <w:ins w:id="388" w:author="Huawei2" w:date="2020-02-20T13:43:00Z">
              <w:r w:rsidRPr="000703C6">
                <w:t>apiVersion</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E34F95" w:rsidRPr="000703C6" w:rsidRDefault="00E34F95" w:rsidP="00C60854">
            <w:pPr>
              <w:pStyle w:val="TAL"/>
              <w:rPr>
                <w:ins w:id="389" w:author="Huawei2" w:date="2020-02-20T13:43:00Z"/>
              </w:rPr>
            </w:pPr>
            <w:ins w:id="390" w:author="Huawei2" w:date="2020-02-20T13:43:00Z">
              <w:r w:rsidRPr="000703C6">
                <w:t>See clause 6.1.1</w:t>
              </w:r>
            </w:ins>
          </w:p>
        </w:tc>
      </w:tr>
      <w:tr w:rsidR="00E54F29" w:rsidRPr="000703C6" w:rsidTr="00CB1BFB">
        <w:trPr>
          <w:jc w:val="center"/>
          <w:ins w:id="391" w:author="Huawei2" w:date="2020-02-20T13:54:00Z"/>
        </w:trPr>
        <w:tc>
          <w:tcPr>
            <w:tcW w:w="1005" w:type="pct"/>
            <w:tcBorders>
              <w:top w:val="single" w:sz="6" w:space="0" w:color="000000"/>
              <w:left w:val="single" w:sz="6" w:space="0" w:color="000000"/>
              <w:bottom w:val="single" w:sz="6" w:space="0" w:color="000000"/>
              <w:right w:val="single" w:sz="6" w:space="0" w:color="000000"/>
            </w:tcBorders>
          </w:tcPr>
          <w:p w:rsidR="00E54F29" w:rsidRPr="000703C6" w:rsidRDefault="00E54F29" w:rsidP="00CB1BFB">
            <w:pPr>
              <w:pStyle w:val="TAL"/>
              <w:rPr>
                <w:ins w:id="392" w:author="Huawei2" w:date="2020-02-20T13:54:00Z"/>
                <w:rFonts w:hint="eastAsia"/>
                <w:lang w:eastAsia="zh-CN"/>
              </w:rPr>
            </w:pPr>
            <w:proofErr w:type="spellStart"/>
            <w:ins w:id="393" w:author="Huawei2" w:date="2020-02-20T13:54:00Z">
              <w:r>
                <w:rPr>
                  <w:rFonts w:hint="eastAsia"/>
                  <w:lang w:eastAsia="zh-CN"/>
                </w:rPr>
                <w:t>a</w:t>
              </w:r>
              <w:r>
                <w:rPr>
                  <w:lang w:eastAsia="zh-CN"/>
                </w:rPr>
                <w:t>ppSerId</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tcPr>
          <w:p w:rsidR="00E54F29" w:rsidRPr="000703C6" w:rsidRDefault="00E54F29" w:rsidP="00E54F29">
            <w:pPr>
              <w:pStyle w:val="TAL"/>
              <w:rPr>
                <w:ins w:id="394" w:author="Huawei2" w:date="2020-02-20T13:54:00Z"/>
              </w:rPr>
            </w:pPr>
            <w:ins w:id="395" w:author="Huawei2" w:date="2020-02-20T13:55:00Z">
              <w:r>
                <w:t>Identity of the V2X application specific server</w:t>
              </w:r>
            </w:ins>
            <w:ins w:id="396" w:author="Huawei2" w:date="2020-02-20T13:54:00Z">
              <w:r>
                <w:t xml:space="preserve"> of type </w:t>
              </w:r>
            </w:ins>
            <w:proofErr w:type="spellStart"/>
            <w:ins w:id="397" w:author="Huawei2" w:date="2020-02-20T13:56:00Z">
              <w:r>
                <w:t>AppServerId</w:t>
              </w:r>
              <w:proofErr w:type="spellEnd"/>
              <w:r>
                <w:t>.</w:t>
              </w:r>
            </w:ins>
          </w:p>
        </w:tc>
      </w:tr>
    </w:tbl>
    <w:p w:rsidR="00E34F95" w:rsidRPr="00384E92" w:rsidRDefault="00E34F95" w:rsidP="00E34F95">
      <w:pPr>
        <w:pStyle w:val="Guidance"/>
        <w:rPr>
          <w:ins w:id="398" w:author="Huawei2" w:date="2020-02-20T13:43:00Z"/>
        </w:rPr>
      </w:pPr>
    </w:p>
    <w:p w:rsidR="00E34F95" w:rsidRDefault="00E34F95" w:rsidP="00E34F95">
      <w:pPr>
        <w:pStyle w:val="5"/>
        <w:rPr>
          <w:ins w:id="399" w:author="Huawei2" w:date="2020-02-20T13:43:00Z"/>
        </w:rPr>
      </w:pPr>
      <w:ins w:id="400" w:author="Huawei2" w:date="2020-02-20T13:43:00Z">
        <w:r>
          <w:t>6.1.3.</w:t>
        </w:r>
      </w:ins>
      <w:ins w:id="401" w:author="Huawei2" w:date="2020-02-20T13:56:00Z">
        <w:r w:rsidR="009F5FB7">
          <w:t>2</w:t>
        </w:r>
      </w:ins>
      <w:ins w:id="402" w:author="Huawei2" w:date="2020-02-20T13:43:00Z">
        <w:r>
          <w:t>.3</w:t>
        </w:r>
        <w:r>
          <w:tab/>
          <w:t>Resource Standard Methods</w:t>
        </w:r>
      </w:ins>
    </w:p>
    <w:p w:rsidR="00E34F95" w:rsidRPr="00384E92" w:rsidRDefault="00E34F95" w:rsidP="00E34F95">
      <w:pPr>
        <w:pStyle w:val="6"/>
        <w:rPr>
          <w:ins w:id="403" w:author="Huawei2" w:date="2020-02-20T13:43:00Z"/>
        </w:rPr>
      </w:pPr>
      <w:ins w:id="404" w:author="Huawei2" w:date="2020-02-20T13:43:00Z">
        <w:r w:rsidRPr="00384E92">
          <w:t>6.</w:t>
        </w:r>
        <w:r>
          <w:t>1.3.</w:t>
        </w:r>
      </w:ins>
      <w:ins w:id="405" w:author="Huawei2" w:date="2020-02-20T13:56:00Z">
        <w:r w:rsidR="009F5FB7">
          <w:t>2</w:t>
        </w:r>
      </w:ins>
      <w:ins w:id="406" w:author="Huawei2" w:date="2020-02-20T13:43:00Z">
        <w:r>
          <w:t>.3</w:t>
        </w:r>
        <w:r w:rsidRPr="00384E92">
          <w:t>.1</w:t>
        </w:r>
        <w:r w:rsidRPr="00384E92">
          <w:tab/>
        </w:r>
        <w:r>
          <w:t>POST</w:t>
        </w:r>
      </w:ins>
    </w:p>
    <w:p w:rsidR="00E34F95" w:rsidRDefault="00E34F95" w:rsidP="00E34F95">
      <w:pPr>
        <w:rPr>
          <w:ins w:id="407" w:author="Huawei2" w:date="2020-02-20T13:43:00Z"/>
        </w:rPr>
      </w:pPr>
      <w:ins w:id="408" w:author="Huawei2" w:date="2020-02-20T13:43:00Z">
        <w:r>
          <w:t>This method shall support the URI query parameters specified in table 6.1.3.</w:t>
        </w:r>
      </w:ins>
      <w:ins w:id="409" w:author="Huawei2" w:date="2020-02-20T13:56:00Z">
        <w:r w:rsidR="009F5FB7">
          <w:t>2</w:t>
        </w:r>
      </w:ins>
      <w:ins w:id="410" w:author="Huawei2" w:date="2020-02-20T13:43:00Z">
        <w:r>
          <w:t>.3.1-1.</w:t>
        </w:r>
      </w:ins>
    </w:p>
    <w:p w:rsidR="00E34F95" w:rsidRPr="00384E92" w:rsidRDefault="00E34F95" w:rsidP="00E34F95">
      <w:pPr>
        <w:pStyle w:val="TH"/>
        <w:rPr>
          <w:ins w:id="411" w:author="Huawei2" w:date="2020-02-20T13:43:00Z"/>
          <w:rFonts w:cs="Arial"/>
        </w:rPr>
      </w:pPr>
      <w:ins w:id="412" w:author="Huawei2" w:date="2020-02-20T13:43:00Z">
        <w:r w:rsidRPr="00384E92">
          <w:t>Table 6.</w:t>
        </w:r>
        <w:r>
          <w:t>1.3.</w:t>
        </w:r>
      </w:ins>
      <w:ins w:id="413" w:author="Huawei2" w:date="2020-02-20T13:56:00Z">
        <w:r w:rsidR="009F5FB7">
          <w:t>2</w:t>
        </w:r>
      </w:ins>
      <w:ins w:id="414" w:author="Huawei2" w:date="2020-02-20T13:43:00Z">
        <w:r>
          <w:t>.3.1</w:t>
        </w:r>
        <w:r w:rsidRPr="00384E92">
          <w:t xml:space="preserve">-1: URI query parameters supported by the </w:t>
        </w:r>
        <w:r>
          <w:t>POST</w:t>
        </w:r>
        <w:r w:rsidRPr="00384E92">
          <w:t xml:space="preserve"> method on this resource </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E34F95" w:rsidRPr="000703C6" w:rsidTr="00CB1BFB">
        <w:trPr>
          <w:jc w:val="center"/>
          <w:ins w:id="415" w:author="Huawei2" w:date="2020-02-20T13:43:00Z"/>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34F95" w:rsidRPr="000703C6" w:rsidRDefault="00E34F95" w:rsidP="00CB1BFB">
            <w:pPr>
              <w:pStyle w:val="TAH"/>
              <w:rPr>
                <w:ins w:id="416" w:author="Huawei2" w:date="2020-02-20T13:43:00Z"/>
              </w:rPr>
            </w:pPr>
            <w:ins w:id="417" w:author="Huawei2" w:date="2020-02-20T13:43:00Z">
              <w:r w:rsidRPr="000703C6">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rsidR="00E34F95" w:rsidRPr="000703C6" w:rsidRDefault="00E34F95" w:rsidP="00CB1BFB">
            <w:pPr>
              <w:pStyle w:val="TAH"/>
              <w:rPr>
                <w:ins w:id="418" w:author="Huawei2" w:date="2020-02-20T13:43:00Z"/>
              </w:rPr>
            </w:pPr>
            <w:ins w:id="419" w:author="Huawei2" w:date="2020-02-20T13:43:00Z">
              <w:r w:rsidRPr="000703C6">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rsidR="00E34F95" w:rsidRPr="000703C6" w:rsidRDefault="00E34F95" w:rsidP="00CB1BFB">
            <w:pPr>
              <w:pStyle w:val="TAH"/>
              <w:rPr>
                <w:ins w:id="420" w:author="Huawei2" w:date="2020-02-20T13:43:00Z"/>
              </w:rPr>
            </w:pPr>
            <w:ins w:id="421" w:author="Huawei2" w:date="2020-02-20T13:43:00Z">
              <w:r w:rsidRPr="000703C6">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E34F95" w:rsidRPr="000703C6" w:rsidRDefault="00E34F95" w:rsidP="00CB1BFB">
            <w:pPr>
              <w:pStyle w:val="TAH"/>
              <w:rPr>
                <w:ins w:id="422" w:author="Huawei2" w:date="2020-02-20T13:43:00Z"/>
              </w:rPr>
            </w:pPr>
            <w:ins w:id="423" w:author="Huawei2" w:date="2020-02-20T13:43:00Z">
              <w:r w:rsidRPr="000703C6">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rsidR="00E34F95" w:rsidRPr="000703C6" w:rsidRDefault="00E34F95" w:rsidP="00CB1BFB">
            <w:pPr>
              <w:pStyle w:val="TAH"/>
              <w:rPr>
                <w:ins w:id="424" w:author="Huawei2" w:date="2020-02-20T13:43:00Z"/>
              </w:rPr>
            </w:pPr>
            <w:ins w:id="425" w:author="Huawei2" w:date="2020-02-20T13:43:00Z">
              <w:r w:rsidRPr="000703C6">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rsidR="00E34F95" w:rsidRPr="000703C6" w:rsidRDefault="00E34F95" w:rsidP="00CB1BFB">
            <w:pPr>
              <w:pStyle w:val="TAH"/>
              <w:rPr>
                <w:ins w:id="426" w:author="Huawei2" w:date="2020-02-20T13:43:00Z"/>
              </w:rPr>
            </w:pPr>
            <w:ins w:id="427" w:author="Huawei2" w:date="2020-02-20T13:43:00Z">
              <w:r w:rsidRPr="000703C6">
                <w:t>Applicability</w:t>
              </w:r>
            </w:ins>
          </w:p>
        </w:tc>
      </w:tr>
      <w:tr w:rsidR="00E34F95" w:rsidRPr="000703C6" w:rsidTr="00CB1BFB">
        <w:trPr>
          <w:jc w:val="center"/>
          <w:ins w:id="428" w:author="Huawei2" w:date="2020-02-20T13:43: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34F95" w:rsidRPr="000703C6" w:rsidRDefault="00E34F95" w:rsidP="00CB1BFB">
            <w:pPr>
              <w:pStyle w:val="TAL"/>
              <w:rPr>
                <w:ins w:id="429" w:author="Huawei2" w:date="2020-02-20T13:43:00Z"/>
              </w:rPr>
            </w:pPr>
            <w:ins w:id="430" w:author="Huawei2" w:date="2020-02-20T13:43:00Z">
              <w:r w:rsidRPr="000703C6">
                <w:t>n/a</w:t>
              </w:r>
            </w:ins>
          </w:p>
        </w:tc>
        <w:tc>
          <w:tcPr>
            <w:tcW w:w="731" w:type="pct"/>
            <w:tcBorders>
              <w:top w:val="single" w:sz="4" w:space="0" w:color="auto"/>
              <w:left w:val="single" w:sz="6" w:space="0" w:color="000000"/>
              <w:bottom w:val="single" w:sz="6" w:space="0" w:color="000000"/>
              <w:right w:val="single" w:sz="6" w:space="0" w:color="000000"/>
            </w:tcBorders>
          </w:tcPr>
          <w:p w:rsidR="00E34F95" w:rsidRPr="000703C6" w:rsidRDefault="00E34F95" w:rsidP="00CB1BFB">
            <w:pPr>
              <w:pStyle w:val="TAL"/>
              <w:rPr>
                <w:ins w:id="431" w:author="Huawei2" w:date="2020-02-20T13:43:00Z"/>
              </w:rPr>
            </w:pPr>
          </w:p>
        </w:tc>
        <w:tc>
          <w:tcPr>
            <w:tcW w:w="215" w:type="pct"/>
            <w:tcBorders>
              <w:top w:val="single" w:sz="4" w:space="0" w:color="auto"/>
              <w:left w:val="single" w:sz="6" w:space="0" w:color="000000"/>
              <w:bottom w:val="single" w:sz="6" w:space="0" w:color="000000"/>
              <w:right w:val="single" w:sz="6" w:space="0" w:color="000000"/>
            </w:tcBorders>
          </w:tcPr>
          <w:p w:rsidR="00E34F95" w:rsidRPr="000703C6" w:rsidRDefault="00E34F95" w:rsidP="00CB1BFB">
            <w:pPr>
              <w:pStyle w:val="TAC"/>
              <w:rPr>
                <w:ins w:id="432" w:author="Huawei2" w:date="2020-02-20T13:43:00Z"/>
              </w:rPr>
            </w:pPr>
          </w:p>
        </w:tc>
        <w:tc>
          <w:tcPr>
            <w:tcW w:w="580" w:type="pct"/>
            <w:tcBorders>
              <w:top w:val="single" w:sz="4" w:space="0" w:color="auto"/>
              <w:left w:val="single" w:sz="6" w:space="0" w:color="000000"/>
              <w:bottom w:val="single" w:sz="6" w:space="0" w:color="000000"/>
              <w:right w:val="single" w:sz="6" w:space="0" w:color="000000"/>
            </w:tcBorders>
          </w:tcPr>
          <w:p w:rsidR="00E34F95" w:rsidRPr="000703C6" w:rsidRDefault="00E34F95" w:rsidP="00CB1BFB">
            <w:pPr>
              <w:pStyle w:val="TAL"/>
              <w:rPr>
                <w:ins w:id="433" w:author="Huawei2" w:date="2020-02-20T13:43:00Z"/>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rsidR="00E34F95" w:rsidRPr="000703C6" w:rsidRDefault="00E34F95" w:rsidP="00CB1BFB">
            <w:pPr>
              <w:pStyle w:val="TAL"/>
              <w:rPr>
                <w:ins w:id="434" w:author="Huawei2" w:date="2020-02-20T13:43:00Z"/>
              </w:rPr>
            </w:pPr>
          </w:p>
        </w:tc>
        <w:tc>
          <w:tcPr>
            <w:tcW w:w="796" w:type="pct"/>
            <w:tcBorders>
              <w:top w:val="single" w:sz="4" w:space="0" w:color="auto"/>
              <w:left w:val="single" w:sz="6" w:space="0" w:color="000000"/>
              <w:bottom w:val="single" w:sz="6" w:space="0" w:color="000000"/>
              <w:right w:val="single" w:sz="6" w:space="0" w:color="000000"/>
            </w:tcBorders>
          </w:tcPr>
          <w:p w:rsidR="00E34F95" w:rsidRPr="000703C6" w:rsidRDefault="00E34F95" w:rsidP="00CB1BFB">
            <w:pPr>
              <w:pStyle w:val="TAL"/>
              <w:rPr>
                <w:ins w:id="435" w:author="Huawei2" w:date="2020-02-20T13:43:00Z"/>
              </w:rPr>
            </w:pPr>
          </w:p>
        </w:tc>
      </w:tr>
    </w:tbl>
    <w:p w:rsidR="00E34F95" w:rsidRDefault="00E34F95" w:rsidP="00E34F95">
      <w:pPr>
        <w:pStyle w:val="Guidance"/>
        <w:rPr>
          <w:ins w:id="436" w:author="Huawei2" w:date="2020-02-20T13:43:00Z"/>
        </w:rPr>
      </w:pPr>
    </w:p>
    <w:p w:rsidR="00E34F95" w:rsidRPr="00384E92" w:rsidRDefault="00E34F95" w:rsidP="00E34F95">
      <w:pPr>
        <w:rPr>
          <w:ins w:id="437" w:author="Huawei2" w:date="2020-02-20T13:43:00Z"/>
        </w:rPr>
      </w:pPr>
      <w:ins w:id="438" w:author="Huawei2" w:date="2020-02-20T13:43:00Z">
        <w:r>
          <w:t>This method shall support the request data structures specified in table 6.1.3.</w:t>
        </w:r>
      </w:ins>
      <w:ins w:id="439" w:author="Huawei2" w:date="2020-02-20T13:56:00Z">
        <w:r w:rsidR="009F5FB7">
          <w:t>2</w:t>
        </w:r>
      </w:ins>
      <w:ins w:id="440" w:author="Huawei2" w:date="2020-02-20T13:43:00Z">
        <w:r>
          <w:t>.3.1-2 and the response data structures and response codes specified in table 6.1.3.</w:t>
        </w:r>
      </w:ins>
      <w:ins w:id="441" w:author="Huawei2" w:date="2020-02-20T13:56:00Z">
        <w:r w:rsidR="009F5FB7">
          <w:t>2</w:t>
        </w:r>
      </w:ins>
      <w:ins w:id="442" w:author="Huawei2" w:date="2020-02-20T13:43:00Z">
        <w:r>
          <w:t>.3.1-3.</w:t>
        </w:r>
      </w:ins>
    </w:p>
    <w:p w:rsidR="00E34F95" w:rsidRPr="001769FF" w:rsidRDefault="00E34F95" w:rsidP="00E34F95">
      <w:pPr>
        <w:pStyle w:val="TH"/>
        <w:rPr>
          <w:ins w:id="443" w:author="Huawei2" w:date="2020-02-20T13:43:00Z"/>
        </w:rPr>
      </w:pPr>
      <w:ins w:id="444" w:author="Huawei2" w:date="2020-02-20T13:43:00Z">
        <w:r w:rsidRPr="001769FF">
          <w:lastRenderedPageBreak/>
          <w:t>Table 6.</w:t>
        </w:r>
        <w:r>
          <w:t>1.3.</w:t>
        </w:r>
      </w:ins>
      <w:ins w:id="445" w:author="Huawei2" w:date="2020-02-20T13:56:00Z">
        <w:r w:rsidR="009F5FB7">
          <w:t>2</w:t>
        </w:r>
      </w:ins>
      <w:ins w:id="446" w:author="Huawei2" w:date="2020-02-20T13:43:00Z">
        <w:r>
          <w:t>.</w:t>
        </w:r>
        <w:r w:rsidRPr="001769FF">
          <w:t xml:space="preserve">3.1-2: Data structures supported by the </w:t>
        </w:r>
        <w:r>
          <w:t>POST</w:t>
        </w:r>
        <w:r w:rsidRPr="001769FF">
          <w:t xml:space="preserve"> </w:t>
        </w:r>
        <w:r>
          <w:t xml:space="preserve">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E34F95" w:rsidRPr="000703C6" w:rsidTr="00CB1BFB">
        <w:trPr>
          <w:jc w:val="center"/>
          <w:ins w:id="447" w:author="Huawei2" w:date="2020-02-20T13:43:00Z"/>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34F95" w:rsidRPr="000703C6" w:rsidRDefault="00E34F95" w:rsidP="00CB1BFB">
            <w:pPr>
              <w:pStyle w:val="TAH"/>
              <w:rPr>
                <w:ins w:id="448" w:author="Huawei2" w:date="2020-02-20T13:43:00Z"/>
              </w:rPr>
            </w:pPr>
            <w:ins w:id="449" w:author="Huawei2" w:date="2020-02-20T13:43:00Z">
              <w:r w:rsidRPr="000703C6">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34F95" w:rsidRPr="000703C6" w:rsidRDefault="00E34F95" w:rsidP="00CB1BFB">
            <w:pPr>
              <w:pStyle w:val="TAH"/>
              <w:rPr>
                <w:ins w:id="450" w:author="Huawei2" w:date="2020-02-20T13:43:00Z"/>
              </w:rPr>
            </w:pPr>
            <w:ins w:id="451" w:author="Huawei2" w:date="2020-02-20T13:43:00Z">
              <w:r w:rsidRPr="000703C6">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34F95" w:rsidRPr="000703C6" w:rsidRDefault="00E34F95" w:rsidP="00CB1BFB">
            <w:pPr>
              <w:pStyle w:val="TAH"/>
              <w:rPr>
                <w:ins w:id="452" w:author="Huawei2" w:date="2020-02-20T13:43:00Z"/>
              </w:rPr>
            </w:pPr>
            <w:ins w:id="453" w:author="Huawei2" w:date="2020-02-20T13:43:00Z">
              <w:r w:rsidRPr="000703C6">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34F95" w:rsidRPr="000703C6" w:rsidRDefault="00E34F95" w:rsidP="00CB1BFB">
            <w:pPr>
              <w:pStyle w:val="TAH"/>
              <w:rPr>
                <w:ins w:id="454" w:author="Huawei2" w:date="2020-02-20T13:43:00Z"/>
              </w:rPr>
            </w:pPr>
            <w:ins w:id="455" w:author="Huawei2" w:date="2020-02-20T13:43:00Z">
              <w:r w:rsidRPr="000703C6">
                <w:t>Description</w:t>
              </w:r>
            </w:ins>
          </w:p>
        </w:tc>
      </w:tr>
      <w:tr w:rsidR="00E34F95" w:rsidRPr="000703C6" w:rsidTr="00CB1BFB">
        <w:trPr>
          <w:jc w:val="center"/>
          <w:ins w:id="456" w:author="Huawei2" w:date="2020-02-20T13:43: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34F95" w:rsidRPr="000703C6" w:rsidRDefault="00E34F95" w:rsidP="00CB1BFB">
            <w:pPr>
              <w:pStyle w:val="TAL"/>
              <w:rPr>
                <w:ins w:id="457" w:author="Huawei2" w:date="2020-02-20T13:43:00Z"/>
              </w:rPr>
            </w:pPr>
            <w:proofErr w:type="spellStart"/>
            <w:ins w:id="458" w:author="Huawei2" w:date="2020-02-20T13:43:00Z">
              <w:r w:rsidRPr="000703C6">
                <w:t>MessageDelivery</w:t>
              </w:r>
              <w:r>
                <w:t>Subscription</w:t>
              </w:r>
              <w:r w:rsidRPr="000703C6">
                <w:t>Data</w:t>
              </w:r>
              <w:proofErr w:type="spellEnd"/>
            </w:ins>
          </w:p>
        </w:tc>
        <w:tc>
          <w:tcPr>
            <w:tcW w:w="425" w:type="dxa"/>
            <w:tcBorders>
              <w:top w:val="single" w:sz="4" w:space="0" w:color="auto"/>
              <w:left w:val="single" w:sz="6" w:space="0" w:color="000000"/>
              <w:bottom w:val="single" w:sz="6" w:space="0" w:color="000000"/>
              <w:right w:val="single" w:sz="6" w:space="0" w:color="000000"/>
            </w:tcBorders>
          </w:tcPr>
          <w:p w:rsidR="00E34F95" w:rsidRPr="000703C6" w:rsidRDefault="00E34F95" w:rsidP="00CB1BFB">
            <w:pPr>
              <w:pStyle w:val="TAC"/>
              <w:rPr>
                <w:ins w:id="459" w:author="Huawei2" w:date="2020-02-20T13:43:00Z"/>
              </w:rPr>
            </w:pPr>
            <w:ins w:id="460" w:author="Huawei2" w:date="2020-02-20T13:43:00Z">
              <w:r w:rsidRPr="000703C6">
                <w:t>M</w:t>
              </w:r>
            </w:ins>
          </w:p>
        </w:tc>
        <w:tc>
          <w:tcPr>
            <w:tcW w:w="1276" w:type="dxa"/>
            <w:tcBorders>
              <w:top w:val="single" w:sz="4" w:space="0" w:color="auto"/>
              <w:left w:val="single" w:sz="6" w:space="0" w:color="000000"/>
              <w:bottom w:val="single" w:sz="6" w:space="0" w:color="000000"/>
              <w:right w:val="single" w:sz="6" w:space="0" w:color="000000"/>
            </w:tcBorders>
          </w:tcPr>
          <w:p w:rsidR="00E34F95" w:rsidRPr="000703C6" w:rsidRDefault="00E34F95" w:rsidP="00CB1BFB">
            <w:pPr>
              <w:pStyle w:val="TAL"/>
              <w:rPr>
                <w:ins w:id="461" w:author="Huawei2" w:date="2020-02-20T13:43:00Z"/>
              </w:rPr>
            </w:pPr>
            <w:ins w:id="462" w:author="Huawei2" w:date="2020-02-20T13:43:00Z">
              <w:r w:rsidRPr="000703C6">
                <w:t>1</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34F95" w:rsidRPr="000703C6" w:rsidRDefault="00E34F95" w:rsidP="009F5FB7">
            <w:pPr>
              <w:pStyle w:val="TAL"/>
              <w:rPr>
                <w:ins w:id="463" w:author="Huawei2" w:date="2020-02-20T13:43:00Z"/>
              </w:rPr>
            </w:pPr>
            <w:ins w:id="464" w:author="Huawei2" w:date="2020-02-20T13:43:00Z">
              <w:r>
                <w:rPr>
                  <w:rFonts w:eastAsia="Batang"/>
                </w:rPr>
                <w:t>Parameters to create an I</w:t>
              </w:r>
              <w:r w:rsidRPr="00B01C96">
                <w:rPr>
                  <w:rFonts w:eastAsia="Batang"/>
                </w:rPr>
                <w:t xml:space="preserve">ndividual Message Delivery </w:t>
              </w:r>
              <w:r>
                <w:rPr>
                  <w:rFonts w:eastAsia="Batang"/>
                </w:rPr>
                <w:t xml:space="preserve">Subscription </w:t>
              </w:r>
              <w:r w:rsidRPr="00B01C96">
                <w:rPr>
                  <w:rFonts w:eastAsia="Batang"/>
                </w:rPr>
                <w:t>resources.</w:t>
              </w:r>
            </w:ins>
          </w:p>
        </w:tc>
      </w:tr>
    </w:tbl>
    <w:p w:rsidR="00E34F95" w:rsidRDefault="00E34F95" w:rsidP="00E34F95">
      <w:pPr>
        <w:rPr>
          <w:ins w:id="465" w:author="Huawei2" w:date="2020-02-20T13:43:00Z"/>
        </w:rPr>
      </w:pPr>
    </w:p>
    <w:p w:rsidR="00E34F95" w:rsidRPr="001769FF" w:rsidRDefault="00E34F95" w:rsidP="00E34F95">
      <w:pPr>
        <w:pStyle w:val="TH"/>
        <w:rPr>
          <w:ins w:id="466" w:author="Huawei2" w:date="2020-02-20T13:43:00Z"/>
        </w:rPr>
      </w:pPr>
      <w:ins w:id="467" w:author="Huawei2" w:date="2020-02-20T13:43:00Z">
        <w:r w:rsidRPr="001769FF">
          <w:t>Table 6.</w:t>
        </w:r>
        <w:r>
          <w:t>1.3.</w:t>
        </w:r>
      </w:ins>
      <w:ins w:id="468" w:author="Huawei2" w:date="2020-02-20T13:56:00Z">
        <w:r w:rsidR="009F5FB7">
          <w:t>2</w:t>
        </w:r>
      </w:ins>
      <w:ins w:id="469" w:author="Huawei2" w:date="2020-02-20T13:43:00Z">
        <w:r>
          <w:t>.</w:t>
        </w:r>
        <w:r w:rsidRPr="001769FF">
          <w:t>3.1-</w:t>
        </w:r>
        <w:r>
          <w:t>3</w:t>
        </w:r>
        <w:r w:rsidRPr="001769FF">
          <w:t>: Data structures</w:t>
        </w:r>
        <w:r>
          <w:t xml:space="preserve"> supported by the POS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E34F95" w:rsidRPr="000703C6" w:rsidTr="00CB1BFB">
        <w:trPr>
          <w:jc w:val="center"/>
          <w:ins w:id="470" w:author="Huawei2" w:date="2020-02-20T13:43:00Z"/>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34F95" w:rsidRPr="000703C6" w:rsidRDefault="00E34F95" w:rsidP="00CB1BFB">
            <w:pPr>
              <w:pStyle w:val="TAH"/>
              <w:rPr>
                <w:ins w:id="471" w:author="Huawei2" w:date="2020-02-20T13:43:00Z"/>
              </w:rPr>
            </w:pPr>
            <w:ins w:id="472" w:author="Huawei2" w:date="2020-02-20T13:43:00Z">
              <w:r w:rsidRPr="000703C6">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34F95" w:rsidRPr="000703C6" w:rsidRDefault="00E34F95" w:rsidP="00CB1BFB">
            <w:pPr>
              <w:pStyle w:val="TAH"/>
              <w:rPr>
                <w:ins w:id="473" w:author="Huawei2" w:date="2020-02-20T13:43:00Z"/>
              </w:rPr>
            </w:pPr>
            <w:ins w:id="474" w:author="Huawei2" w:date="2020-02-20T13:43:00Z">
              <w:r w:rsidRPr="000703C6">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34F95" w:rsidRPr="000703C6" w:rsidRDefault="00E34F95" w:rsidP="00CB1BFB">
            <w:pPr>
              <w:pStyle w:val="TAH"/>
              <w:rPr>
                <w:ins w:id="475" w:author="Huawei2" w:date="2020-02-20T13:43:00Z"/>
              </w:rPr>
            </w:pPr>
            <w:ins w:id="476" w:author="Huawei2" w:date="2020-02-20T13:43:00Z">
              <w:r w:rsidRPr="000703C6">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34F95" w:rsidRPr="000703C6" w:rsidRDefault="00E34F95" w:rsidP="00CB1BFB">
            <w:pPr>
              <w:pStyle w:val="TAH"/>
              <w:rPr>
                <w:ins w:id="477" w:author="Huawei2" w:date="2020-02-20T13:43:00Z"/>
              </w:rPr>
            </w:pPr>
            <w:ins w:id="478" w:author="Huawei2" w:date="2020-02-20T13:43:00Z">
              <w:r w:rsidRPr="000703C6">
                <w:t>Response</w:t>
              </w:r>
            </w:ins>
          </w:p>
          <w:p w:rsidR="00E34F95" w:rsidRPr="000703C6" w:rsidRDefault="00E34F95" w:rsidP="00CB1BFB">
            <w:pPr>
              <w:pStyle w:val="TAH"/>
              <w:rPr>
                <w:ins w:id="479" w:author="Huawei2" w:date="2020-02-20T13:43:00Z"/>
              </w:rPr>
            </w:pPr>
            <w:ins w:id="480" w:author="Huawei2" w:date="2020-02-20T13:43:00Z">
              <w:r w:rsidRPr="000703C6">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34F95" w:rsidRPr="000703C6" w:rsidRDefault="00E34F95" w:rsidP="00CB1BFB">
            <w:pPr>
              <w:pStyle w:val="TAH"/>
              <w:rPr>
                <w:ins w:id="481" w:author="Huawei2" w:date="2020-02-20T13:43:00Z"/>
              </w:rPr>
            </w:pPr>
            <w:ins w:id="482" w:author="Huawei2" w:date="2020-02-20T13:43:00Z">
              <w:r w:rsidRPr="000703C6">
                <w:t>Description</w:t>
              </w:r>
            </w:ins>
          </w:p>
        </w:tc>
      </w:tr>
      <w:tr w:rsidR="00E34F95" w:rsidRPr="000703C6" w:rsidTr="00CB1BFB">
        <w:trPr>
          <w:jc w:val="center"/>
          <w:ins w:id="483" w:author="Huawei2" w:date="2020-02-20T13:43:00Z"/>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34F95" w:rsidRPr="000703C6" w:rsidRDefault="00E34F95" w:rsidP="00CB1BFB">
            <w:pPr>
              <w:pStyle w:val="TAL"/>
              <w:rPr>
                <w:ins w:id="484" w:author="Huawei2" w:date="2020-02-20T13:43:00Z"/>
              </w:rPr>
            </w:pPr>
            <w:proofErr w:type="spellStart"/>
            <w:ins w:id="485" w:author="Huawei2" w:date="2020-02-20T13:43:00Z">
              <w:r w:rsidRPr="000703C6">
                <w:t>MessageDelivery</w:t>
              </w:r>
              <w:r>
                <w:t>Subscription</w:t>
              </w:r>
              <w:r w:rsidRPr="000703C6">
                <w:t>Data</w:t>
              </w:r>
              <w:proofErr w:type="spellEnd"/>
            </w:ins>
          </w:p>
        </w:tc>
        <w:tc>
          <w:tcPr>
            <w:tcW w:w="225" w:type="pct"/>
            <w:tcBorders>
              <w:top w:val="single" w:sz="4" w:space="0" w:color="auto"/>
              <w:left w:val="single" w:sz="6" w:space="0" w:color="000000"/>
              <w:bottom w:val="single" w:sz="4" w:space="0" w:color="auto"/>
              <w:right w:val="single" w:sz="6" w:space="0" w:color="000000"/>
            </w:tcBorders>
          </w:tcPr>
          <w:p w:rsidR="00E34F95" w:rsidRPr="000703C6" w:rsidRDefault="00E34F95" w:rsidP="00CB1BFB">
            <w:pPr>
              <w:pStyle w:val="TAC"/>
              <w:rPr>
                <w:ins w:id="486" w:author="Huawei2" w:date="2020-02-20T13:43:00Z"/>
              </w:rPr>
            </w:pPr>
            <w:ins w:id="487" w:author="Huawei2" w:date="2020-02-20T13:43:00Z">
              <w:r w:rsidRPr="000703C6">
                <w:t>O</w:t>
              </w:r>
            </w:ins>
          </w:p>
        </w:tc>
        <w:tc>
          <w:tcPr>
            <w:tcW w:w="649" w:type="pct"/>
            <w:tcBorders>
              <w:top w:val="single" w:sz="4" w:space="0" w:color="auto"/>
              <w:left w:val="single" w:sz="6" w:space="0" w:color="000000"/>
              <w:bottom w:val="single" w:sz="4" w:space="0" w:color="auto"/>
              <w:right w:val="single" w:sz="6" w:space="0" w:color="000000"/>
            </w:tcBorders>
          </w:tcPr>
          <w:p w:rsidR="00E34F95" w:rsidRPr="000703C6" w:rsidRDefault="00E34F95" w:rsidP="00CB1BFB">
            <w:pPr>
              <w:pStyle w:val="TAL"/>
              <w:rPr>
                <w:ins w:id="488" w:author="Huawei2" w:date="2020-02-20T13:43:00Z"/>
              </w:rPr>
            </w:pPr>
            <w:ins w:id="489" w:author="Huawei2" w:date="2020-02-20T13:43:00Z">
              <w:r w:rsidRPr="000703C6">
                <w:t>0..1</w:t>
              </w:r>
            </w:ins>
          </w:p>
        </w:tc>
        <w:tc>
          <w:tcPr>
            <w:tcW w:w="583" w:type="pct"/>
            <w:tcBorders>
              <w:top w:val="single" w:sz="4" w:space="0" w:color="auto"/>
              <w:left w:val="single" w:sz="6" w:space="0" w:color="000000"/>
              <w:bottom w:val="single" w:sz="4" w:space="0" w:color="auto"/>
              <w:right w:val="single" w:sz="6" w:space="0" w:color="000000"/>
            </w:tcBorders>
          </w:tcPr>
          <w:p w:rsidR="00E34F95" w:rsidRPr="000703C6" w:rsidRDefault="00E34F95" w:rsidP="00CB1BFB">
            <w:pPr>
              <w:pStyle w:val="TAL"/>
              <w:rPr>
                <w:ins w:id="490" w:author="Huawei2" w:date="2020-02-20T13:43:00Z"/>
              </w:rPr>
            </w:pPr>
            <w:ins w:id="491" w:author="Huawei2" w:date="2020-02-20T13:43:00Z">
              <w:r w:rsidRPr="000703C6">
                <w:t>201 Created</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E34F95" w:rsidRPr="000703C6" w:rsidRDefault="00E34F95" w:rsidP="00CB1BFB">
            <w:pPr>
              <w:pStyle w:val="TAL"/>
              <w:rPr>
                <w:ins w:id="492" w:author="Huawei2" w:date="2020-02-20T13:43:00Z"/>
              </w:rPr>
            </w:pPr>
            <w:ins w:id="493" w:author="Huawei2" w:date="2020-02-20T13:43:00Z">
              <w:r>
                <w:t>An I</w:t>
              </w:r>
              <w:r w:rsidRPr="000703C6">
                <w:t xml:space="preserve">ndividual Message Delivery </w:t>
              </w:r>
              <w:r>
                <w:t xml:space="preserve">Subscription </w:t>
              </w:r>
              <w:r w:rsidRPr="000703C6">
                <w:t>resource for the V2X UE I</w:t>
              </w:r>
              <w:r w:rsidRPr="00E41241">
                <w:t xml:space="preserve">D or </w:t>
              </w:r>
              <w:r w:rsidRPr="000703C6">
                <w:t>V2X group ID is created successfully.</w:t>
              </w:r>
            </w:ins>
          </w:p>
        </w:tc>
      </w:tr>
      <w:tr w:rsidR="00E34F95" w:rsidRPr="000703C6" w:rsidTr="00CB1BFB">
        <w:trPr>
          <w:jc w:val="center"/>
          <w:ins w:id="494" w:author="Huawei2" w:date="2020-02-20T13:43:00Z"/>
        </w:trPr>
        <w:tc>
          <w:tcPr>
            <w:tcW w:w="1" w:type="pct"/>
            <w:gridSpan w:val="5"/>
            <w:tcBorders>
              <w:top w:val="single" w:sz="4" w:space="0" w:color="auto"/>
              <w:left w:val="single" w:sz="6" w:space="0" w:color="000000"/>
              <w:bottom w:val="single" w:sz="6" w:space="0" w:color="000000"/>
              <w:right w:val="single" w:sz="6" w:space="0" w:color="000000"/>
            </w:tcBorders>
            <w:shd w:val="clear" w:color="auto" w:fill="auto"/>
          </w:tcPr>
          <w:p w:rsidR="00E34F95" w:rsidRPr="000703C6" w:rsidRDefault="00E34F95" w:rsidP="00CB1BFB">
            <w:pPr>
              <w:pStyle w:val="TAN"/>
              <w:rPr>
                <w:ins w:id="495" w:author="Huawei2" w:date="2020-02-20T13:43:00Z"/>
              </w:rPr>
            </w:pPr>
            <w:ins w:id="496" w:author="Huawei2" w:date="2020-02-20T13:43:00Z">
              <w:r w:rsidRPr="00AF75A9">
                <w:t>NOTE:</w:t>
              </w:r>
              <w:r w:rsidRPr="00AF75A9">
                <w:tab/>
                <w:t>The mandatory HTTP error status codes for the POST method listed in table 5.2.7.1-1 of 3GPP TS 29.500 [2] shall also apply.</w:t>
              </w:r>
            </w:ins>
          </w:p>
        </w:tc>
      </w:tr>
    </w:tbl>
    <w:p w:rsidR="00E34F95" w:rsidRPr="00384E92" w:rsidRDefault="00E34F95" w:rsidP="00E34F95">
      <w:pPr>
        <w:rPr>
          <w:ins w:id="497" w:author="Huawei2" w:date="2020-02-20T13:43:00Z"/>
        </w:rPr>
      </w:pPr>
    </w:p>
    <w:p w:rsidR="00E34F95" w:rsidRDefault="00E34F95" w:rsidP="00E34F95">
      <w:pPr>
        <w:pStyle w:val="5"/>
        <w:rPr>
          <w:ins w:id="498" w:author="Huawei2" w:date="2020-02-20T13:43:00Z"/>
        </w:rPr>
      </w:pPr>
      <w:ins w:id="499" w:author="Huawei2" w:date="2020-02-20T13:43:00Z">
        <w:r>
          <w:t>6.1.3.</w:t>
        </w:r>
      </w:ins>
      <w:ins w:id="500" w:author="Huawei2" w:date="2020-02-20T13:57:00Z">
        <w:r w:rsidR="009F5FB7">
          <w:t>2</w:t>
        </w:r>
      </w:ins>
      <w:ins w:id="501" w:author="Huawei2" w:date="2020-02-20T13:43:00Z">
        <w:r>
          <w:t>.4</w:t>
        </w:r>
        <w:r>
          <w:tab/>
          <w:t>Resource Custom Operations</w:t>
        </w:r>
      </w:ins>
    </w:p>
    <w:p w:rsidR="00E34F95" w:rsidRPr="00047382" w:rsidRDefault="00E34F95" w:rsidP="00E34F95">
      <w:pPr>
        <w:rPr>
          <w:ins w:id="502" w:author="Huawei2" w:date="2020-02-20T13:43:00Z"/>
          <w:rFonts w:eastAsia="Batang"/>
          <w:lang w:eastAsia="zh-CN"/>
        </w:rPr>
      </w:pPr>
      <w:ins w:id="503" w:author="Huawei2" w:date="2020-02-20T13:43:00Z">
        <w:r w:rsidRPr="00047382">
          <w:rPr>
            <w:rFonts w:eastAsia="Batang" w:hint="eastAsia"/>
            <w:lang w:eastAsia="zh-CN"/>
          </w:rPr>
          <w:t>None.</w:t>
        </w:r>
      </w:ins>
    </w:p>
    <w:p w:rsidR="00E34F95" w:rsidRDefault="00E34F95" w:rsidP="00E34F95">
      <w:pPr>
        <w:pStyle w:val="4"/>
        <w:rPr>
          <w:ins w:id="504" w:author="Huawei2" w:date="2020-02-20T13:43:00Z"/>
        </w:rPr>
      </w:pPr>
      <w:ins w:id="505" w:author="Huawei2" w:date="2020-02-20T13:43:00Z">
        <w:r>
          <w:t>6.1.3.</w:t>
        </w:r>
      </w:ins>
      <w:ins w:id="506" w:author="Huawei2" w:date="2020-02-20T13:57:00Z">
        <w:r w:rsidR="009F5FB7">
          <w:t>3</w:t>
        </w:r>
      </w:ins>
      <w:ins w:id="507" w:author="Huawei2" w:date="2020-02-20T13:43:00Z">
        <w:r>
          <w:tab/>
          <w:t>Resource: Individual Message Delivery Subscription</w:t>
        </w:r>
      </w:ins>
    </w:p>
    <w:p w:rsidR="00E34F95" w:rsidRPr="00CC619B" w:rsidRDefault="00E34F95" w:rsidP="00E34F95">
      <w:pPr>
        <w:pStyle w:val="5"/>
        <w:rPr>
          <w:ins w:id="508" w:author="Huawei2" w:date="2020-02-20T13:43:00Z"/>
        </w:rPr>
      </w:pPr>
      <w:ins w:id="509" w:author="Huawei2" w:date="2020-02-20T13:43:00Z">
        <w:r>
          <w:t>6.1.3.</w:t>
        </w:r>
      </w:ins>
      <w:ins w:id="510" w:author="Huawei2" w:date="2020-02-20T13:57:00Z">
        <w:r w:rsidR="009F5FB7">
          <w:t>3</w:t>
        </w:r>
      </w:ins>
      <w:ins w:id="511" w:author="Huawei2" w:date="2020-02-20T13:43:00Z">
        <w:r>
          <w:t>.1</w:t>
        </w:r>
        <w:r>
          <w:tab/>
          <w:t>Description</w:t>
        </w:r>
      </w:ins>
    </w:p>
    <w:p w:rsidR="00E34F95" w:rsidRPr="002C3574" w:rsidRDefault="00E34F95" w:rsidP="00E34F95">
      <w:pPr>
        <w:rPr>
          <w:ins w:id="512" w:author="Huawei2" w:date="2020-02-20T13:43:00Z"/>
        </w:rPr>
      </w:pPr>
      <w:ins w:id="513" w:author="Huawei2" w:date="2020-02-20T13:43:00Z">
        <w:r>
          <w:t>T</w:t>
        </w:r>
        <w:r>
          <w:rPr>
            <w:rFonts w:hint="eastAsia"/>
          </w:rPr>
          <w:t>h</w:t>
        </w:r>
        <w:r>
          <w:t xml:space="preserve">e Individual Message </w:t>
        </w:r>
      </w:ins>
      <w:ins w:id="514" w:author="Huawei2" w:date="2020-02-20T13:57:00Z">
        <w:r w:rsidR="009F5FB7">
          <w:t>Subscription</w:t>
        </w:r>
      </w:ins>
      <w:ins w:id="515" w:author="Huawei2" w:date="2020-02-20T13:43:00Z">
        <w:r>
          <w:t xml:space="preserve"> resource represents an Individual Message Delivery </w:t>
        </w:r>
      </w:ins>
      <w:ins w:id="516" w:author="Huawei2" w:date="2020-02-20T13:57:00Z">
        <w:r w:rsidR="009F5FB7">
          <w:t xml:space="preserve">Subscription </w:t>
        </w:r>
      </w:ins>
      <w:ins w:id="517" w:author="Huawei2" w:date="2020-02-20T13:43:00Z">
        <w:r>
          <w:t>created in the VAE Server and</w:t>
        </w:r>
        <w:r w:rsidRPr="00C65569">
          <w:t xml:space="preserve"> </w:t>
        </w:r>
        <w:r>
          <w:t xml:space="preserve">associated with the </w:t>
        </w:r>
        <w:r w:rsidRPr="00A748B2">
          <w:rPr>
            <w:sz w:val="18"/>
          </w:rPr>
          <w:t xml:space="preserve">V2X </w:t>
        </w:r>
        <w:r w:rsidRPr="00B4353D">
          <w:t>UE ID or V2X group ID</w:t>
        </w:r>
        <w:r>
          <w:t>.</w:t>
        </w:r>
      </w:ins>
    </w:p>
    <w:p w:rsidR="00E34F95" w:rsidRPr="00CC619B" w:rsidRDefault="00E34F95" w:rsidP="00E34F95">
      <w:pPr>
        <w:pStyle w:val="5"/>
        <w:rPr>
          <w:ins w:id="518" w:author="Huawei2" w:date="2020-02-20T13:43:00Z"/>
        </w:rPr>
      </w:pPr>
      <w:ins w:id="519" w:author="Huawei2" w:date="2020-02-20T13:43:00Z">
        <w:r>
          <w:t>6.1.3.</w:t>
        </w:r>
      </w:ins>
      <w:ins w:id="520" w:author="Huawei2" w:date="2020-02-20T13:57:00Z">
        <w:r w:rsidR="009F5FB7">
          <w:t>3</w:t>
        </w:r>
      </w:ins>
      <w:ins w:id="521" w:author="Huawei2" w:date="2020-02-20T13:43:00Z">
        <w:r>
          <w:t>.2</w:t>
        </w:r>
        <w:r w:rsidRPr="00CC619B">
          <w:tab/>
          <w:t>Resource definition</w:t>
        </w:r>
      </w:ins>
    </w:p>
    <w:p w:rsidR="00E34F95" w:rsidRDefault="00E34F95" w:rsidP="00E34F95">
      <w:pPr>
        <w:rPr>
          <w:ins w:id="522" w:author="Huawei2" w:date="2020-02-20T13:43:00Z"/>
        </w:rPr>
      </w:pPr>
      <w:ins w:id="523" w:author="Huawei2" w:date="2020-02-20T13:43:00Z">
        <w:r>
          <w:t>Resource URI:</w:t>
        </w:r>
        <w:r w:rsidRPr="00552D32">
          <w:rPr>
            <w:b/>
          </w:rPr>
          <w:t xml:space="preserve"> </w:t>
        </w:r>
      </w:ins>
      <w:ins w:id="524" w:author="Huawei2" w:date="2020-02-20T13:58:00Z">
        <w:r w:rsidR="009F5FB7" w:rsidRPr="00E23840">
          <w:rPr>
            <w:b/>
            <w:noProof/>
          </w:rPr>
          <w:t>{apiRoot}/</w:t>
        </w:r>
        <w:r w:rsidR="009F5FB7" w:rsidRPr="00275751">
          <w:rPr>
            <w:b/>
            <w:noProof/>
          </w:rPr>
          <w:t>vae-message-delivery</w:t>
        </w:r>
        <w:r w:rsidR="009F5FB7" w:rsidRPr="00E23840">
          <w:rPr>
            <w:b/>
            <w:noProof/>
          </w:rPr>
          <w:t>/</w:t>
        </w:r>
        <w:r w:rsidR="009F5FB7" w:rsidRPr="00E54F29">
          <w:rPr>
            <w:b/>
            <w:noProof/>
          </w:rPr>
          <w:t>{apiVersion}</w:t>
        </w:r>
        <w:r w:rsidR="009F5FB7" w:rsidRPr="00E54F29">
          <w:rPr>
            <w:b/>
            <w:noProof/>
          </w:rPr>
          <w:t>/</w:t>
        </w:r>
        <w:r w:rsidR="009F5FB7">
          <w:rPr>
            <w:rFonts w:hint="eastAsia"/>
            <w:b/>
            <w:noProof/>
          </w:rPr>
          <w:t>{a</w:t>
        </w:r>
        <w:r w:rsidR="009F5FB7">
          <w:rPr>
            <w:rFonts w:hint="eastAsia"/>
            <w:b/>
            <w:noProof/>
            <w:lang w:eastAsia="zh-CN"/>
          </w:rPr>
          <w:t>pp</w:t>
        </w:r>
        <w:r w:rsidR="009F5FB7">
          <w:rPr>
            <w:b/>
            <w:noProof/>
            <w:lang w:eastAsia="zh-CN"/>
          </w:rPr>
          <w:t>SerId}</w:t>
        </w:r>
        <w:r w:rsidR="009F5FB7">
          <w:rPr>
            <w:rFonts w:hint="eastAsia"/>
            <w:b/>
            <w:noProof/>
            <w:lang w:eastAsia="zh-CN"/>
          </w:rPr>
          <w:t>}</w:t>
        </w:r>
        <w:r w:rsidR="009F5FB7" w:rsidRPr="00E23840">
          <w:rPr>
            <w:b/>
            <w:noProof/>
          </w:rPr>
          <w:t>/</w:t>
        </w:r>
        <w:r w:rsidR="009F5FB7">
          <w:rPr>
            <w:b/>
            <w:noProof/>
          </w:rPr>
          <w:t>subscriptions</w:t>
        </w:r>
        <w:proofErr w:type="gramStart"/>
        <w:r w:rsidR="009F5FB7">
          <w:rPr>
            <w:b/>
            <w:noProof/>
          </w:rPr>
          <w:t>/</w:t>
        </w:r>
      </w:ins>
      <w:ins w:id="525" w:author="Huawei2" w:date="2020-02-20T13:43:00Z">
        <w:r>
          <w:rPr>
            <w:b/>
          </w:rPr>
          <w:t>{</w:t>
        </w:r>
        <w:proofErr w:type="spellStart"/>
        <w:proofErr w:type="gramEnd"/>
        <w:r>
          <w:rPr>
            <w:b/>
          </w:rPr>
          <w:t>subscriptionId</w:t>
        </w:r>
        <w:proofErr w:type="spellEnd"/>
        <w:r>
          <w:rPr>
            <w:b/>
          </w:rPr>
          <w:t>}</w:t>
        </w:r>
      </w:ins>
    </w:p>
    <w:p w:rsidR="00E34F95" w:rsidRDefault="00E34F95" w:rsidP="00E34F95">
      <w:pPr>
        <w:rPr>
          <w:ins w:id="526" w:author="Huawei2" w:date="2020-02-20T13:43:00Z"/>
          <w:rFonts w:ascii="Arial" w:hAnsi="Arial" w:cs="Arial"/>
        </w:rPr>
      </w:pPr>
      <w:ins w:id="527" w:author="Huawei2" w:date="2020-02-20T13:43:00Z">
        <w:r>
          <w:t>This resource shall support the resource URI variables defined in table 6.1.3.</w:t>
        </w:r>
      </w:ins>
      <w:ins w:id="528" w:author="Huawei2" w:date="2020-02-20T13:58:00Z">
        <w:r w:rsidR="009F5FB7">
          <w:t>3</w:t>
        </w:r>
      </w:ins>
      <w:ins w:id="529" w:author="Huawei2" w:date="2020-02-20T13:43:00Z">
        <w:r>
          <w:t>.2-1</w:t>
        </w:r>
        <w:r>
          <w:rPr>
            <w:rFonts w:ascii="Arial" w:hAnsi="Arial" w:cs="Arial"/>
          </w:rPr>
          <w:t>.</w:t>
        </w:r>
      </w:ins>
    </w:p>
    <w:p w:rsidR="00E34F95" w:rsidRDefault="00E34F95" w:rsidP="00E34F95">
      <w:pPr>
        <w:pStyle w:val="TH"/>
        <w:rPr>
          <w:ins w:id="530" w:author="Huawei2" w:date="2020-02-20T13:43:00Z"/>
          <w:rFonts w:cs="Arial"/>
        </w:rPr>
      </w:pPr>
      <w:ins w:id="531" w:author="Huawei2" w:date="2020-02-20T13:43:00Z">
        <w:r>
          <w:t>Table 6.1.3.</w:t>
        </w:r>
      </w:ins>
      <w:ins w:id="532" w:author="Huawei2" w:date="2020-02-20T13:58:00Z">
        <w:r w:rsidR="009F5FB7">
          <w:t>3</w:t>
        </w:r>
      </w:ins>
      <w:ins w:id="533" w:author="Huawei2" w:date="2020-02-20T13:43:00Z">
        <w:r>
          <w:t>.2-1: Resource URI variables for this resource</w:t>
        </w:r>
      </w:ins>
    </w:p>
    <w:tbl>
      <w:tblPr>
        <w:tblW w:w="97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42"/>
        <w:gridCol w:w="7642"/>
      </w:tblGrid>
      <w:tr w:rsidR="00E34F95" w:rsidRPr="000703C6" w:rsidTr="00753EBE">
        <w:trPr>
          <w:jc w:val="center"/>
          <w:ins w:id="534" w:author="Huawei2" w:date="2020-02-20T13:43:00Z"/>
        </w:trPr>
        <w:tc>
          <w:tcPr>
            <w:tcW w:w="2142" w:type="dxa"/>
            <w:tcBorders>
              <w:top w:val="single" w:sz="6" w:space="0" w:color="000000"/>
              <w:left w:val="single" w:sz="6" w:space="0" w:color="000000"/>
              <w:bottom w:val="single" w:sz="6" w:space="0" w:color="000000"/>
              <w:right w:val="single" w:sz="6" w:space="0" w:color="000000"/>
            </w:tcBorders>
            <w:shd w:val="clear" w:color="auto" w:fill="CCCCCC"/>
            <w:hideMark/>
          </w:tcPr>
          <w:p w:rsidR="00E34F95" w:rsidRPr="000703C6" w:rsidRDefault="00E34F95" w:rsidP="00CB1BFB">
            <w:pPr>
              <w:pStyle w:val="TAH"/>
              <w:rPr>
                <w:ins w:id="535" w:author="Huawei2" w:date="2020-02-20T13:43:00Z"/>
              </w:rPr>
            </w:pPr>
            <w:ins w:id="536" w:author="Huawei2" w:date="2020-02-20T13:43:00Z">
              <w:r w:rsidRPr="000703C6">
                <w:t>Name</w:t>
              </w:r>
            </w:ins>
          </w:p>
        </w:tc>
        <w:tc>
          <w:tcPr>
            <w:tcW w:w="7642"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34F95" w:rsidRPr="000703C6" w:rsidRDefault="00E34F95" w:rsidP="00CB1BFB">
            <w:pPr>
              <w:pStyle w:val="TAH"/>
              <w:rPr>
                <w:ins w:id="537" w:author="Huawei2" w:date="2020-02-20T13:43:00Z"/>
              </w:rPr>
            </w:pPr>
            <w:ins w:id="538" w:author="Huawei2" w:date="2020-02-20T13:43:00Z">
              <w:r w:rsidRPr="000703C6">
                <w:t>Definition</w:t>
              </w:r>
            </w:ins>
          </w:p>
        </w:tc>
      </w:tr>
      <w:tr w:rsidR="00E34F95" w:rsidRPr="000703C6" w:rsidTr="00753EBE">
        <w:trPr>
          <w:jc w:val="center"/>
          <w:ins w:id="539" w:author="Huawei2" w:date="2020-02-20T13:43:00Z"/>
        </w:trPr>
        <w:tc>
          <w:tcPr>
            <w:tcW w:w="2142" w:type="dxa"/>
            <w:tcBorders>
              <w:top w:val="single" w:sz="6" w:space="0" w:color="000000"/>
              <w:left w:val="single" w:sz="6" w:space="0" w:color="000000"/>
              <w:bottom w:val="single" w:sz="6" w:space="0" w:color="000000"/>
              <w:right w:val="single" w:sz="6" w:space="0" w:color="000000"/>
            </w:tcBorders>
            <w:hideMark/>
          </w:tcPr>
          <w:p w:rsidR="00E34F95" w:rsidRPr="000703C6" w:rsidRDefault="00E34F95" w:rsidP="00CB1BFB">
            <w:pPr>
              <w:pStyle w:val="TAL"/>
              <w:rPr>
                <w:ins w:id="540" w:author="Huawei2" w:date="2020-02-20T13:43:00Z"/>
              </w:rPr>
            </w:pPr>
            <w:proofErr w:type="spellStart"/>
            <w:ins w:id="541" w:author="Huawei2" w:date="2020-02-20T13:43:00Z">
              <w:r w:rsidRPr="000703C6">
                <w:t>apiRoot</w:t>
              </w:r>
              <w:proofErr w:type="spellEnd"/>
            </w:ins>
          </w:p>
        </w:tc>
        <w:tc>
          <w:tcPr>
            <w:tcW w:w="7642" w:type="dxa"/>
            <w:tcBorders>
              <w:top w:val="single" w:sz="6" w:space="0" w:color="000000"/>
              <w:left w:val="single" w:sz="6" w:space="0" w:color="000000"/>
              <w:bottom w:val="single" w:sz="6" w:space="0" w:color="000000"/>
              <w:right w:val="single" w:sz="6" w:space="0" w:color="000000"/>
            </w:tcBorders>
            <w:vAlign w:val="center"/>
            <w:hideMark/>
          </w:tcPr>
          <w:p w:rsidR="00E34F95" w:rsidRPr="000703C6" w:rsidRDefault="00E34F95" w:rsidP="00C60854">
            <w:pPr>
              <w:pStyle w:val="TAL"/>
              <w:rPr>
                <w:ins w:id="542" w:author="Huawei2" w:date="2020-02-20T13:43:00Z"/>
              </w:rPr>
            </w:pPr>
            <w:ins w:id="543" w:author="Huawei2" w:date="2020-02-20T13:43:00Z">
              <w:r w:rsidRPr="000703C6">
                <w:t>See clause </w:t>
              </w:r>
            </w:ins>
            <w:ins w:id="544" w:author="Huawei2" w:date="2020-02-20T13:58:00Z">
              <w:r w:rsidR="00753EBE">
                <w:t>6</w:t>
              </w:r>
            </w:ins>
            <w:ins w:id="545" w:author="Huawei2" w:date="2020-02-20T13:43:00Z">
              <w:r w:rsidRPr="000703C6">
                <w:t>.1</w:t>
              </w:r>
            </w:ins>
            <w:ins w:id="546" w:author="Huawei2" w:date="2020-02-20T13:58:00Z">
              <w:r w:rsidR="00753EBE">
                <w:t>.1</w:t>
              </w:r>
            </w:ins>
          </w:p>
        </w:tc>
      </w:tr>
      <w:tr w:rsidR="00753EBE" w:rsidRPr="000703C6" w:rsidTr="00753EBE">
        <w:trPr>
          <w:jc w:val="center"/>
          <w:ins w:id="547" w:author="Huawei2" w:date="2020-02-20T13:58:00Z"/>
        </w:trPr>
        <w:tc>
          <w:tcPr>
            <w:tcW w:w="2142" w:type="dxa"/>
            <w:tcBorders>
              <w:top w:val="single" w:sz="6" w:space="0" w:color="000000"/>
              <w:left w:val="single" w:sz="6" w:space="0" w:color="000000"/>
              <w:bottom w:val="single" w:sz="6" w:space="0" w:color="000000"/>
              <w:right w:val="single" w:sz="6" w:space="0" w:color="000000"/>
            </w:tcBorders>
          </w:tcPr>
          <w:p w:rsidR="00753EBE" w:rsidRPr="000703C6" w:rsidRDefault="00753EBE" w:rsidP="00753EBE">
            <w:pPr>
              <w:pStyle w:val="TAL"/>
              <w:rPr>
                <w:ins w:id="548" w:author="Huawei2" w:date="2020-02-20T13:58:00Z"/>
              </w:rPr>
            </w:pPr>
            <w:proofErr w:type="spellStart"/>
            <w:ins w:id="549" w:author="Huawei2" w:date="2020-02-20T13:59:00Z">
              <w:r w:rsidRPr="000703C6">
                <w:t>apiVersion</w:t>
              </w:r>
            </w:ins>
            <w:proofErr w:type="spellEnd"/>
          </w:p>
        </w:tc>
        <w:tc>
          <w:tcPr>
            <w:tcW w:w="7642" w:type="dxa"/>
            <w:tcBorders>
              <w:top w:val="single" w:sz="6" w:space="0" w:color="000000"/>
              <w:left w:val="single" w:sz="6" w:space="0" w:color="000000"/>
              <w:bottom w:val="single" w:sz="6" w:space="0" w:color="000000"/>
              <w:right w:val="single" w:sz="6" w:space="0" w:color="000000"/>
            </w:tcBorders>
            <w:vAlign w:val="center"/>
          </w:tcPr>
          <w:p w:rsidR="00753EBE" w:rsidRPr="000703C6" w:rsidRDefault="00753EBE" w:rsidP="00C60854">
            <w:pPr>
              <w:pStyle w:val="TAL"/>
              <w:rPr>
                <w:ins w:id="550" w:author="Huawei2" w:date="2020-02-20T13:58:00Z"/>
              </w:rPr>
            </w:pPr>
            <w:ins w:id="551" w:author="Huawei2" w:date="2020-02-20T13:59:00Z">
              <w:r w:rsidRPr="000703C6">
                <w:t>See clause 6.1.1</w:t>
              </w:r>
            </w:ins>
          </w:p>
        </w:tc>
      </w:tr>
      <w:tr w:rsidR="00753EBE" w:rsidRPr="000703C6" w:rsidTr="00753EBE">
        <w:trPr>
          <w:jc w:val="center"/>
          <w:ins w:id="552" w:author="Huawei2" w:date="2020-02-20T13:58:00Z"/>
        </w:trPr>
        <w:tc>
          <w:tcPr>
            <w:tcW w:w="2142" w:type="dxa"/>
            <w:tcBorders>
              <w:top w:val="single" w:sz="6" w:space="0" w:color="000000"/>
              <w:left w:val="single" w:sz="6" w:space="0" w:color="000000"/>
              <w:bottom w:val="single" w:sz="6" w:space="0" w:color="000000"/>
              <w:right w:val="single" w:sz="6" w:space="0" w:color="000000"/>
            </w:tcBorders>
          </w:tcPr>
          <w:p w:rsidR="00753EBE" w:rsidRPr="000703C6" w:rsidRDefault="00753EBE" w:rsidP="00753EBE">
            <w:pPr>
              <w:pStyle w:val="TAL"/>
              <w:rPr>
                <w:ins w:id="553" w:author="Huawei2" w:date="2020-02-20T13:58:00Z"/>
              </w:rPr>
            </w:pPr>
            <w:proofErr w:type="spellStart"/>
            <w:ins w:id="554" w:author="Huawei2" w:date="2020-02-20T13:59:00Z">
              <w:r>
                <w:rPr>
                  <w:rFonts w:hint="eastAsia"/>
                  <w:lang w:eastAsia="zh-CN"/>
                </w:rPr>
                <w:t>a</w:t>
              </w:r>
              <w:r>
                <w:rPr>
                  <w:lang w:eastAsia="zh-CN"/>
                </w:rPr>
                <w:t>ppSerId</w:t>
              </w:r>
            </w:ins>
            <w:proofErr w:type="spellEnd"/>
          </w:p>
        </w:tc>
        <w:tc>
          <w:tcPr>
            <w:tcW w:w="7642" w:type="dxa"/>
            <w:tcBorders>
              <w:top w:val="single" w:sz="6" w:space="0" w:color="000000"/>
              <w:left w:val="single" w:sz="6" w:space="0" w:color="000000"/>
              <w:bottom w:val="single" w:sz="6" w:space="0" w:color="000000"/>
              <w:right w:val="single" w:sz="6" w:space="0" w:color="000000"/>
            </w:tcBorders>
            <w:vAlign w:val="center"/>
          </w:tcPr>
          <w:p w:rsidR="00753EBE" w:rsidRPr="000703C6" w:rsidRDefault="00753EBE" w:rsidP="00753EBE">
            <w:pPr>
              <w:pStyle w:val="TAL"/>
              <w:rPr>
                <w:ins w:id="555" w:author="Huawei2" w:date="2020-02-20T13:58:00Z"/>
              </w:rPr>
            </w:pPr>
            <w:ins w:id="556" w:author="Huawei2" w:date="2020-02-20T13:59:00Z">
              <w:r>
                <w:t xml:space="preserve">Identity of the V2X application specific server of type </w:t>
              </w:r>
              <w:proofErr w:type="spellStart"/>
              <w:r>
                <w:t>AppServerId</w:t>
              </w:r>
              <w:proofErr w:type="spellEnd"/>
              <w:r>
                <w:t>.</w:t>
              </w:r>
            </w:ins>
          </w:p>
        </w:tc>
      </w:tr>
      <w:tr w:rsidR="00753EBE" w:rsidRPr="000703C6" w:rsidTr="00753EBE">
        <w:trPr>
          <w:jc w:val="center"/>
          <w:ins w:id="557" w:author="Huawei2" w:date="2020-02-20T13:43:00Z"/>
        </w:trPr>
        <w:tc>
          <w:tcPr>
            <w:tcW w:w="2142" w:type="dxa"/>
            <w:tcBorders>
              <w:top w:val="single" w:sz="6" w:space="0" w:color="000000"/>
              <w:left w:val="single" w:sz="6" w:space="0" w:color="000000"/>
              <w:bottom w:val="single" w:sz="6" w:space="0" w:color="000000"/>
              <w:right w:val="single" w:sz="6" w:space="0" w:color="000000"/>
            </w:tcBorders>
          </w:tcPr>
          <w:p w:rsidR="00753EBE" w:rsidRPr="000703C6" w:rsidRDefault="00753EBE" w:rsidP="00753EBE">
            <w:pPr>
              <w:pStyle w:val="TAL"/>
              <w:rPr>
                <w:ins w:id="558" w:author="Huawei2" w:date="2020-02-20T13:43:00Z"/>
              </w:rPr>
            </w:pPr>
            <w:proofErr w:type="spellStart"/>
            <w:ins w:id="559" w:author="Huawei2" w:date="2020-02-20T13:43:00Z">
              <w:r>
                <w:t>subscription</w:t>
              </w:r>
              <w:r w:rsidRPr="000703C6">
                <w:t>Id</w:t>
              </w:r>
              <w:proofErr w:type="spellEnd"/>
            </w:ins>
          </w:p>
        </w:tc>
        <w:tc>
          <w:tcPr>
            <w:tcW w:w="7642" w:type="dxa"/>
            <w:tcBorders>
              <w:top w:val="single" w:sz="6" w:space="0" w:color="000000"/>
              <w:left w:val="single" w:sz="6" w:space="0" w:color="000000"/>
              <w:bottom w:val="single" w:sz="6" w:space="0" w:color="000000"/>
              <w:right w:val="single" w:sz="6" w:space="0" w:color="000000"/>
            </w:tcBorders>
            <w:vAlign w:val="center"/>
          </w:tcPr>
          <w:p w:rsidR="00753EBE" w:rsidRPr="000703C6" w:rsidRDefault="00753EBE" w:rsidP="00753EBE">
            <w:pPr>
              <w:pStyle w:val="TAL"/>
              <w:rPr>
                <w:ins w:id="560" w:author="Huawei2" w:date="2020-02-20T13:43:00Z"/>
              </w:rPr>
            </w:pPr>
            <w:ins w:id="561" w:author="Huawei2" w:date="2020-02-20T13:43:00Z">
              <w:r w:rsidRPr="000703C6">
                <w:t xml:space="preserve">Unique identifier of the individual </w:t>
              </w:r>
              <w:r>
                <w:t xml:space="preserve">Uplink </w:t>
              </w:r>
              <w:r w:rsidRPr="000703C6">
                <w:t xml:space="preserve">Message Delivery </w:t>
              </w:r>
              <w:r>
                <w:t xml:space="preserve">Subscription </w:t>
              </w:r>
              <w:r w:rsidRPr="000703C6">
                <w:t>resource for the V2X UE ID</w:t>
              </w:r>
              <w:r w:rsidRPr="000703C6">
                <w:rPr>
                  <w:b/>
                </w:rPr>
                <w:t xml:space="preserve"> </w:t>
              </w:r>
              <w:r w:rsidRPr="00CB1BFB">
                <w:t xml:space="preserve">or </w:t>
              </w:r>
              <w:r w:rsidRPr="007B32C8">
                <w:t>V</w:t>
              </w:r>
              <w:r w:rsidRPr="000703C6">
                <w:t>2X group ID.</w:t>
              </w:r>
            </w:ins>
          </w:p>
        </w:tc>
      </w:tr>
    </w:tbl>
    <w:p w:rsidR="00E34F95" w:rsidRDefault="00E34F95" w:rsidP="00E34F95">
      <w:pPr>
        <w:rPr>
          <w:ins w:id="562" w:author="Huawei2" w:date="2020-02-20T13:43:00Z"/>
        </w:rPr>
      </w:pPr>
    </w:p>
    <w:p w:rsidR="00E34F95" w:rsidRDefault="00E34F95" w:rsidP="00E34F95">
      <w:pPr>
        <w:pStyle w:val="5"/>
        <w:rPr>
          <w:ins w:id="563" w:author="Huawei2" w:date="2020-02-20T13:43:00Z"/>
        </w:rPr>
      </w:pPr>
      <w:ins w:id="564" w:author="Huawei2" w:date="2020-02-20T13:43:00Z">
        <w:r>
          <w:t>6.1.3.</w:t>
        </w:r>
      </w:ins>
      <w:ins w:id="565" w:author="Huawei2" w:date="2020-02-20T13:59:00Z">
        <w:r w:rsidR="006D6122">
          <w:t>3</w:t>
        </w:r>
      </w:ins>
      <w:ins w:id="566" w:author="Huawei2" w:date="2020-02-20T13:43:00Z">
        <w:r>
          <w:t>.3</w:t>
        </w:r>
        <w:r>
          <w:tab/>
          <w:t>Resource Standard Methods</w:t>
        </w:r>
      </w:ins>
    </w:p>
    <w:p w:rsidR="00E34F95" w:rsidRPr="008B47B3" w:rsidRDefault="00E34F95" w:rsidP="00E34F95">
      <w:pPr>
        <w:pStyle w:val="6"/>
        <w:rPr>
          <w:ins w:id="567" w:author="Huawei2" w:date="2020-02-20T13:43:00Z"/>
        </w:rPr>
      </w:pPr>
      <w:ins w:id="568" w:author="Huawei2" w:date="2020-02-20T13:43:00Z">
        <w:r>
          <w:t>6.1.3.</w:t>
        </w:r>
      </w:ins>
      <w:ins w:id="569" w:author="Huawei2" w:date="2020-02-20T13:59:00Z">
        <w:r w:rsidR="006D6122">
          <w:t>3</w:t>
        </w:r>
      </w:ins>
      <w:ins w:id="570" w:author="Huawei2" w:date="2020-02-20T13:43:00Z">
        <w:r>
          <w:t>.3.1</w:t>
        </w:r>
        <w:r>
          <w:tab/>
          <w:t>GET</w:t>
        </w:r>
      </w:ins>
    </w:p>
    <w:p w:rsidR="00E34F95" w:rsidRDefault="00E34F95" w:rsidP="00E34F95">
      <w:pPr>
        <w:rPr>
          <w:ins w:id="571" w:author="Huawei2" w:date="2020-02-20T13:43:00Z"/>
        </w:rPr>
      </w:pPr>
      <w:ins w:id="572" w:author="Huawei2" w:date="2020-02-20T13:43:00Z">
        <w:r>
          <w:t>This method shall support the URI query parameters specified in table 6.1.3.</w:t>
        </w:r>
      </w:ins>
      <w:ins w:id="573" w:author="Huawei2" w:date="2020-02-20T13:59:00Z">
        <w:r w:rsidR="006D6122">
          <w:t>3</w:t>
        </w:r>
      </w:ins>
      <w:ins w:id="574" w:author="Huawei2" w:date="2020-02-20T13:43:00Z">
        <w:r>
          <w:t>.3.1-1.</w:t>
        </w:r>
      </w:ins>
    </w:p>
    <w:p w:rsidR="00E34F95" w:rsidRDefault="00E34F95" w:rsidP="00E34F95">
      <w:pPr>
        <w:pStyle w:val="TH"/>
        <w:rPr>
          <w:ins w:id="575" w:author="Huawei2" w:date="2020-02-20T13:43:00Z"/>
          <w:rFonts w:cs="Arial"/>
        </w:rPr>
      </w:pPr>
      <w:ins w:id="576" w:author="Huawei2" w:date="2020-02-20T13:43:00Z">
        <w:r>
          <w:t>Table 6.1.3.</w:t>
        </w:r>
      </w:ins>
      <w:ins w:id="577" w:author="Huawei2" w:date="2020-02-20T13:59:00Z">
        <w:r w:rsidR="006D6122">
          <w:t>3</w:t>
        </w:r>
      </w:ins>
      <w:ins w:id="578" w:author="Huawei2" w:date="2020-02-20T13:43:00Z">
        <w:r>
          <w:t>.3.1-1: URI query parameters supported by the GET method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E34F95" w:rsidRPr="000703C6" w:rsidTr="00CB1BFB">
        <w:trPr>
          <w:jc w:val="center"/>
          <w:ins w:id="579" w:author="Huawei2" w:date="2020-02-20T13:43:00Z"/>
        </w:trPr>
        <w:tc>
          <w:tcPr>
            <w:tcW w:w="1598"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580" w:author="Huawei2" w:date="2020-02-20T13:43:00Z"/>
              </w:rPr>
            </w:pPr>
            <w:ins w:id="581" w:author="Huawei2" w:date="2020-02-20T13:43:00Z">
              <w:r w:rsidRPr="000703C6">
                <w:t>Name</w:t>
              </w:r>
            </w:ins>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582" w:author="Huawei2" w:date="2020-02-20T13:43:00Z"/>
              </w:rPr>
            </w:pPr>
            <w:ins w:id="583" w:author="Huawei2" w:date="2020-02-20T13:43:00Z">
              <w:r w:rsidRPr="000703C6">
                <w:t>Data type</w:t>
              </w:r>
            </w:ins>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584" w:author="Huawei2" w:date="2020-02-20T13:43:00Z"/>
              </w:rPr>
            </w:pPr>
            <w:ins w:id="585" w:author="Huawei2" w:date="2020-02-20T13:43:00Z">
              <w:r w:rsidRPr="000703C6">
                <w:t>P</w:t>
              </w:r>
            </w:ins>
          </w:p>
        </w:tc>
        <w:tc>
          <w:tcPr>
            <w:tcW w:w="1126"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586" w:author="Huawei2" w:date="2020-02-20T13:43:00Z"/>
              </w:rPr>
            </w:pPr>
            <w:ins w:id="587" w:author="Huawei2" w:date="2020-02-20T13:43:00Z">
              <w:r w:rsidRPr="000703C6">
                <w:t>Cardinality</w:t>
              </w:r>
            </w:ins>
          </w:p>
        </w:tc>
        <w:tc>
          <w:tcPr>
            <w:tcW w:w="512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E34F95" w:rsidRPr="000703C6" w:rsidRDefault="00E34F95" w:rsidP="00CB1BFB">
            <w:pPr>
              <w:pStyle w:val="TAH"/>
              <w:rPr>
                <w:ins w:id="588" w:author="Huawei2" w:date="2020-02-20T13:43:00Z"/>
              </w:rPr>
            </w:pPr>
            <w:ins w:id="589" w:author="Huawei2" w:date="2020-02-20T13:43:00Z">
              <w:r w:rsidRPr="000703C6">
                <w:t>Description</w:t>
              </w:r>
            </w:ins>
          </w:p>
        </w:tc>
      </w:tr>
      <w:tr w:rsidR="00E34F95" w:rsidRPr="000703C6" w:rsidTr="00CB1BFB">
        <w:trPr>
          <w:jc w:val="center"/>
          <w:ins w:id="590" w:author="Huawei2" w:date="2020-02-20T13:43:00Z"/>
        </w:trPr>
        <w:tc>
          <w:tcPr>
            <w:tcW w:w="1598" w:type="dxa"/>
            <w:tcBorders>
              <w:top w:val="single" w:sz="4" w:space="0" w:color="auto"/>
              <w:left w:val="single" w:sz="6" w:space="0" w:color="000000"/>
              <w:bottom w:val="single" w:sz="6" w:space="0" w:color="000000"/>
              <w:right w:val="single" w:sz="6" w:space="0" w:color="000000"/>
            </w:tcBorders>
            <w:hideMark/>
          </w:tcPr>
          <w:p w:rsidR="00E34F95" w:rsidRPr="000703C6" w:rsidRDefault="00E34F95" w:rsidP="00CB1BFB">
            <w:pPr>
              <w:pStyle w:val="TAL"/>
              <w:rPr>
                <w:ins w:id="591" w:author="Huawei2" w:date="2020-02-20T13:43:00Z"/>
              </w:rPr>
            </w:pPr>
            <w:ins w:id="592" w:author="Huawei2" w:date="2020-02-20T13:43:00Z">
              <w:r w:rsidRPr="000703C6">
                <w:t>n/a</w:t>
              </w:r>
            </w:ins>
          </w:p>
        </w:tc>
        <w:tc>
          <w:tcPr>
            <w:tcW w:w="1418" w:type="dxa"/>
            <w:tcBorders>
              <w:top w:val="single" w:sz="4" w:space="0" w:color="auto"/>
              <w:left w:val="single" w:sz="6" w:space="0" w:color="000000"/>
              <w:bottom w:val="single" w:sz="6" w:space="0" w:color="000000"/>
              <w:right w:val="single" w:sz="6" w:space="0" w:color="000000"/>
            </w:tcBorders>
            <w:hideMark/>
          </w:tcPr>
          <w:p w:rsidR="00E34F95" w:rsidRPr="000703C6" w:rsidRDefault="00E34F95" w:rsidP="00CB1BFB">
            <w:pPr>
              <w:pStyle w:val="TAL"/>
              <w:rPr>
                <w:ins w:id="593" w:author="Huawei2" w:date="2020-02-20T13:43:00Z"/>
              </w:rPr>
            </w:pPr>
          </w:p>
        </w:tc>
        <w:tc>
          <w:tcPr>
            <w:tcW w:w="420" w:type="dxa"/>
            <w:tcBorders>
              <w:top w:val="single" w:sz="4" w:space="0" w:color="auto"/>
              <w:left w:val="single" w:sz="6" w:space="0" w:color="000000"/>
              <w:bottom w:val="single" w:sz="6" w:space="0" w:color="000000"/>
              <w:right w:val="single" w:sz="6" w:space="0" w:color="000000"/>
            </w:tcBorders>
          </w:tcPr>
          <w:p w:rsidR="00E34F95" w:rsidRPr="000703C6" w:rsidRDefault="00E34F95" w:rsidP="00CB1BFB">
            <w:pPr>
              <w:pStyle w:val="TAC"/>
              <w:rPr>
                <w:ins w:id="594" w:author="Huawei2" w:date="2020-02-20T13:43:00Z"/>
              </w:rPr>
            </w:pPr>
          </w:p>
        </w:tc>
        <w:tc>
          <w:tcPr>
            <w:tcW w:w="1126" w:type="dxa"/>
            <w:tcBorders>
              <w:top w:val="single" w:sz="4" w:space="0" w:color="auto"/>
              <w:left w:val="single" w:sz="6" w:space="0" w:color="000000"/>
              <w:bottom w:val="single" w:sz="6" w:space="0" w:color="000000"/>
              <w:right w:val="single" w:sz="6" w:space="0" w:color="000000"/>
            </w:tcBorders>
          </w:tcPr>
          <w:p w:rsidR="00E34F95" w:rsidRPr="000703C6" w:rsidRDefault="00E34F95" w:rsidP="00CB1BFB">
            <w:pPr>
              <w:pStyle w:val="TAC"/>
              <w:rPr>
                <w:ins w:id="595" w:author="Huawei2" w:date="2020-02-20T13:43:00Z"/>
              </w:rPr>
            </w:pPr>
          </w:p>
        </w:tc>
        <w:tc>
          <w:tcPr>
            <w:tcW w:w="5124" w:type="dxa"/>
            <w:tcBorders>
              <w:top w:val="single" w:sz="4" w:space="0" w:color="auto"/>
              <w:left w:val="single" w:sz="6" w:space="0" w:color="000000"/>
              <w:bottom w:val="single" w:sz="6" w:space="0" w:color="000000"/>
              <w:right w:val="single" w:sz="6" w:space="0" w:color="000000"/>
            </w:tcBorders>
            <w:vAlign w:val="center"/>
            <w:hideMark/>
          </w:tcPr>
          <w:p w:rsidR="00E34F95" w:rsidRPr="000703C6" w:rsidRDefault="00E34F95" w:rsidP="00CB1BFB">
            <w:pPr>
              <w:pStyle w:val="TAL"/>
              <w:rPr>
                <w:ins w:id="596" w:author="Huawei2" w:date="2020-02-20T13:43:00Z"/>
              </w:rPr>
            </w:pPr>
          </w:p>
        </w:tc>
      </w:tr>
    </w:tbl>
    <w:p w:rsidR="00E34F95" w:rsidRPr="00B3098A" w:rsidRDefault="00E34F95" w:rsidP="00E34F95">
      <w:pPr>
        <w:rPr>
          <w:ins w:id="597" w:author="Huawei2" w:date="2020-02-20T13:43:00Z"/>
        </w:rPr>
      </w:pPr>
    </w:p>
    <w:p w:rsidR="00E34F95" w:rsidRDefault="00E34F95" w:rsidP="00E34F95">
      <w:pPr>
        <w:rPr>
          <w:ins w:id="598" w:author="Huawei2" w:date="2020-02-20T13:43:00Z"/>
        </w:rPr>
      </w:pPr>
      <w:ins w:id="599" w:author="Huawei2" w:date="2020-02-20T13:43:00Z">
        <w:r>
          <w:t>This method shall support the request data structures specified in table 6.1.3.</w:t>
        </w:r>
      </w:ins>
      <w:ins w:id="600" w:author="Huawei2" w:date="2020-02-20T13:59:00Z">
        <w:r w:rsidR="006D6122">
          <w:t>3</w:t>
        </w:r>
      </w:ins>
      <w:ins w:id="601" w:author="Huawei2" w:date="2020-02-20T13:43:00Z">
        <w:r>
          <w:t>.3.1-2 and the response data structures and response codes specified in table 6.1.3.</w:t>
        </w:r>
      </w:ins>
      <w:ins w:id="602" w:author="Huawei2" w:date="2020-02-20T13:59:00Z">
        <w:r w:rsidR="006D6122">
          <w:t>3</w:t>
        </w:r>
      </w:ins>
      <w:ins w:id="603" w:author="Huawei2" w:date="2020-02-20T13:43:00Z">
        <w:r>
          <w:t>.3.1-3.</w:t>
        </w:r>
      </w:ins>
    </w:p>
    <w:p w:rsidR="00E34F95" w:rsidRDefault="00E34F95" w:rsidP="00E34F95">
      <w:pPr>
        <w:pStyle w:val="TH"/>
        <w:rPr>
          <w:ins w:id="604" w:author="Huawei2" w:date="2020-02-20T13:43:00Z"/>
        </w:rPr>
      </w:pPr>
      <w:ins w:id="605" w:author="Huawei2" w:date="2020-02-20T13:43:00Z">
        <w:r>
          <w:lastRenderedPageBreak/>
          <w:t>Table 6.1.3.</w:t>
        </w:r>
      </w:ins>
      <w:ins w:id="606" w:author="Huawei2" w:date="2020-02-20T13:59:00Z">
        <w:r w:rsidR="006D6122">
          <w:t>3</w:t>
        </w:r>
      </w:ins>
      <w:ins w:id="607" w:author="Huawei2" w:date="2020-02-20T13:43:00Z">
        <w:r>
          <w:t>.3.1-2: Data structures supported by the GET Request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E34F95" w:rsidRPr="000703C6" w:rsidTr="00CB1BFB">
        <w:trPr>
          <w:jc w:val="center"/>
          <w:ins w:id="608" w:author="Huawei2" w:date="2020-02-20T13:43:00Z"/>
        </w:trPr>
        <w:tc>
          <w:tcPr>
            <w:tcW w:w="2003"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609" w:author="Huawei2" w:date="2020-02-20T13:43:00Z"/>
              </w:rPr>
            </w:pPr>
            <w:ins w:id="610" w:author="Huawei2" w:date="2020-02-20T13:43:00Z">
              <w:r w:rsidRPr="000703C6">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611" w:author="Huawei2" w:date="2020-02-20T13:43:00Z"/>
              </w:rPr>
            </w:pPr>
            <w:ins w:id="612" w:author="Huawei2" w:date="2020-02-20T13:43:00Z">
              <w:r w:rsidRPr="000703C6">
                <w:t>P</w:t>
              </w:r>
            </w:ins>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613" w:author="Huawei2" w:date="2020-02-20T13:43:00Z"/>
              </w:rPr>
            </w:pPr>
            <w:ins w:id="614" w:author="Huawei2" w:date="2020-02-20T13:43:00Z">
              <w:r w:rsidRPr="000703C6">
                <w:t>Cardinality</w:t>
              </w:r>
            </w:ins>
          </w:p>
        </w:tc>
        <w:tc>
          <w:tcPr>
            <w:tcW w:w="615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E34F95" w:rsidRPr="000703C6" w:rsidRDefault="00E34F95" w:rsidP="00CB1BFB">
            <w:pPr>
              <w:pStyle w:val="TAH"/>
              <w:rPr>
                <w:ins w:id="615" w:author="Huawei2" w:date="2020-02-20T13:43:00Z"/>
              </w:rPr>
            </w:pPr>
            <w:ins w:id="616" w:author="Huawei2" w:date="2020-02-20T13:43:00Z">
              <w:r w:rsidRPr="000703C6">
                <w:t>Description</w:t>
              </w:r>
            </w:ins>
          </w:p>
        </w:tc>
      </w:tr>
      <w:tr w:rsidR="00E34F95" w:rsidRPr="000703C6" w:rsidTr="00CB1BFB">
        <w:trPr>
          <w:jc w:val="center"/>
          <w:ins w:id="617" w:author="Huawei2" w:date="2020-02-20T13:43:00Z"/>
        </w:trPr>
        <w:tc>
          <w:tcPr>
            <w:tcW w:w="2003" w:type="dxa"/>
            <w:tcBorders>
              <w:top w:val="single" w:sz="4" w:space="0" w:color="auto"/>
              <w:left w:val="single" w:sz="6" w:space="0" w:color="000000"/>
              <w:bottom w:val="single" w:sz="6" w:space="0" w:color="000000"/>
              <w:right w:val="single" w:sz="6" w:space="0" w:color="000000"/>
            </w:tcBorders>
            <w:hideMark/>
          </w:tcPr>
          <w:p w:rsidR="00E34F95" w:rsidRPr="000703C6" w:rsidRDefault="00E34F95" w:rsidP="00CB1BFB">
            <w:pPr>
              <w:pStyle w:val="TAL"/>
              <w:rPr>
                <w:ins w:id="618" w:author="Huawei2" w:date="2020-02-20T13:43:00Z"/>
              </w:rPr>
            </w:pPr>
            <w:ins w:id="619" w:author="Huawei2" w:date="2020-02-20T13:43:00Z">
              <w:r w:rsidRPr="000703C6">
                <w:t>n/a</w:t>
              </w:r>
            </w:ins>
          </w:p>
        </w:tc>
        <w:tc>
          <w:tcPr>
            <w:tcW w:w="360" w:type="dxa"/>
            <w:tcBorders>
              <w:top w:val="single" w:sz="4" w:space="0" w:color="auto"/>
              <w:left w:val="single" w:sz="6" w:space="0" w:color="000000"/>
              <w:bottom w:val="single" w:sz="6" w:space="0" w:color="000000"/>
              <w:right w:val="single" w:sz="6" w:space="0" w:color="000000"/>
            </w:tcBorders>
            <w:hideMark/>
          </w:tcPr>
          <w:p w:rsidR="00E34F95" w:rsidRPr="000703C6" w:rsidRDefault="00E34F95" w:rsidP="00CB1BFB">
            <w:pPr>
              <w:pStyle w:val="TAC"/>
              <w:rPr>
                <w:ins w:id="620" w:author="Huawei2" w:date="2020-02-20T13:43:00Z"/>
              </w:rPr>
            </w:pPr>
          </w:p>
        </w:tc>
        <w:tc>
          <w:tcPr>
            <w:tcW w:w="1170" w:type="dxa"/>
            <w:tcBorders>
              <w:top w:val="single" w:sz="4" w:space="0" w:color="auto"/>
              <w:left w:val="single" w:sz="6" w:space="0" w:color="000000"/>
              <w:bottom w:val="single" w:sz="6" w:space="0" w:color="000000"/>
              <w:right w:val="single" w:sz="6" w:space="0" w:color="000000"/>
            </w:tcBorders>
            <w:hideMark/>
          </w:tcPr>
          <w:p w:rsidR="00E34F95" w:rsidRPr="000703C6" w:rsidRDefault="00E34F95" w:rsidP="00CB1BFB">
            <w:pPr>
              <w:pStyle w:val="TAC"/>
              <w:rPr>
                <w:ins w:id="621" w:author="Huawei2" w:date="2020-02-20T13:43:00Z"/>
              </w:rPr>
            </w:pPr>
          </w:p>
        </w:tc>
        <w:tc>
          <w:tcPr>
            <w:tcW w:w="6153" w:type="dxa"/>
            <w:tcBorders>
              <w:top w:val="single" w:sz="4" w:space="0" w:color="auto"/>
              <w:left w:val="single" w:sz="6" w:space="0" w:color="000000"/>
              <w:bottom w:val="single" w:sz="6" w:space="0" w:color="000000"/>
              <w:right w:val="single" w:sz="6" w:space="0" w:color="000000"/>
            </w:tcBorders>
            <w:hideMark/>
          </w:tcPr>
          <w:p w:rsidR="00E34F95" w:rsidRPr="000703C6" w:rsidRDefault="00E34F95" w:rsidP="00CB1BFB">
            <w:pPr>
              <w:pStyle w:val="TAL"/>
              <w:rPr>
                <w:ins w:id="622" w:author="Huawei2" w:date="2020-02-20T13:43:00Z"/>
              </w:rPr>
            </w:pPr>
          </w:p>
        </w:tc>
      </w:tr>
    </w:tbl>
    <w:p w:rsidR="00E34F95" w:rsidRDefault="00E34F95" w:rsidP="00E34F95">
      <w:pPr>
        <w:rPr>
          <w:ins w:id="623" w:author="Huawei2" w:date="2020-02-20T13:43:00Z"/>
        </w:rPr>
      </w:pPr>
    </w:p>
    <w:p w:rsidR="00E34F95" w:rsidRDefault="00E34F95" w:rsidP="00E34F95">
      <w:pPr>
        <w:pStyle w:val="TH"/>
        <w:rPr>
          <w:ins w:id="624" w:author="Huawei2" w:date="2020-02-20T13:43:00Z"/>
        </w:rPr>
      </w:pPr>
      <w:ins w:id="625" w:author="Huawei2" w:date="2020-02-20T13:43:00Z">
        <w:r>
          <w:t>Table 6.1.3.</w:t>
        </w:r>
      </w:ins>
      <w:ins w:id="626" w:author="Huawei2" w:date="2020-02-20T13:59:00Z">
        <w:r w:rsidR="006D6122">
          <w:t>3</w:t>
        </w:r>
      </w:ins>
      <w:ins w:id="627" w:author="Huawei2" w:date="2020-02-20T13:43:00Z">
        <w:r>
          <w:t>.3.1-3: Data structures supported by the GET Response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E34F95" w:rsidRPr="000703C6" w:rsidTr="00CB1BFB">
        <w:trPr>
          <w:jc w:val="center"/>
          <w:ins w:id="628" w:author="Huawei2" w:date="2020-02-20T13:43:00Z"/>
        </w:trPr>
        <w:tc>
          <w:tcPr>
            <w:tcW w:w="2021"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629" w:author="Huawei2" w:date="2020-02-20T13:43:00Z"/>
              </w:rPr>
            </w:pPr>
            <w:ins w:id="630" w:author="Huawei2" w:date="2020-02-20T13:43:00Z">
              <w:r w:rsidRPr="000703C6">
                <w:t>Data type</w:t>
              </w:r>
            </w:ins>
          </w:p>
        </w:tc>
        <w:tc>
          <w:tcPr>
            <w:tcW w:w="342"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631" w:author="Huawei2" w:date="2020-02-20T13:43:00Z"/>
              </w:rPr>
            </w:pPr>
            <w:ins w:id="632" w:author="Huawei2" w:date="2020-02-20T13:43:00Z">
              <w:r w:rsidRPr="000703C6">
                <w:t>P</w:t>
              </w:r>
            </w:ins>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633" w:author="Huawei2" w:date="2020-02-20T13:43:00Z"/>
              </w:rPr>
            </w:pPr>
            <w:ins w:id="634" w:author="Huawei2" w:date="2020-02-20T13:43:00Z">
              <w:r w:rsidRPr="000703C6">
                <w:t>Cardinality</w:t>
              </w:r>
            </w:ins>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635" w:author="Huawei2" w:date="2020-02-20T13:43:00Z"/>
              </w:rPr>
            </w:pPr>
            <w:ins w:id="636" w:author="Huawei2" w:date="2020-02-20T13:43:00Z">
              <w:r w:rsidRPr="000703C6">
                <w:t>Response codes</w:t>
              </w:r>
            </w:ins>
          </w:p>
        </w:tc>
        <w:tc>
          <w:tcPr>
            <w:tcW w:w="4623"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637" w:author="Huawei2" w:date="2020-02-20T13:43:00Z"/>
              </w:rPr>
            </w:pPr>
            <w:ins w:id="638" w:author="Huawei2" w:date="2020-02-20T13:43:00Z">
              <w:r w:rsidRPr="000703C6">
                <w:t>Description</w:t>
              </w:r>
            </w:ins>
          </w:p>
        </w:tc>
      </w:tr>
      <w:tr w:rsidR="00E34F95" w:rsidRPr="000703C6" w:rsidTr="00CB1BFB">
        <w:trPr>
          <w:jc w:val="center"/>
          <w:ins w:id="639" w:author="Huawei2" w:date="2020-02-20T13:43:00Z"/>
        </w:trPr>
        <w:tc>
          <w:tcPr>
            <w:tcW w:w="2021" w:type="dxa"/>
            <w:tcBorders>
              <w:top w:val="single" w:sz="4" w:space="0" w:color="auto"/>
              <w:left w:val="single" w:sz="4" w:space="0" w:color="auto"/>
              <w:bottom w:val="single" w:sz="4" w:space="0" w:color="auto"/>
              <w:right w:val="single" w:sz="4" w:space="0" w:color="auto"/>
            </w:tcBorders>
            <w:hideMark/>
          </w:tcPr>
          <w:p w:rsidR="00E34F95" w:rsidRPr="000703C6" w:rsidRDefault="00E34F95" w:rsidP="00CB1BFB">
            <w:pPr>
              <w:pStyle w:val="TAL"/>
              <w:rPr>
                <w:ins w:id="640" w:author="Huawei2" w:date="2020-02-20T13:43:00Z"/>
              </w:rPr>
            </w:pPr>
            <w:proofErr w:type="spellStart"/>
            <w:ins w:id="641" w:author="Huawei2" w:date="2020-02-20T13:43:00Z">
              <w:r w:rsidRPr="000703C6">
                <w:t>MessageDelivery</w:t>
              </w:r>
              <w:r>
                <w:t>Subscription</w:t>
              </w:r>
              <w:r w:rsidRPr="000703C6">
                <w:t>Data</w:t>
              </w:r>
              <w:proofErr w:type="spellEnd"/>
            </w:ins>
          </w:p>
        </w:tc>
        <w:tc>
          <w:tcPr>
            <w:tcW w:w="342" w:type="dxa"/>
            <w:tcBorders>
              <w:top w:val="single" w:sz="4" w:space="0" w:color="auto"/>
              <w:left w:val="single" w:sz="4" w:space="0" w:color="auto"/>
              <w:bottom w:val="single" w:sz="4" w:space="0" w:color="auto"/>
              <w:right w:val="single" w:sz="4" w:space="0" w:color="auto"/>
            </w:tcBorders>
            <w:hideMark/>
          </w:tcPr>
          <w:p w:rsidR="00E34F95" w:rsidRPr="000703C6" w:rsidRDefault="00E34F95" w:rsidP="00CB1BFB">
            <w:pPr>
              <w:pStyle w:val="TAL"/>
              <w:rPr>
                <w:ins w:id="642" w:author="Huawei2" w:date="2020-02-20T13:43:00Z"/>
              </w:rPr>
            </w:pPr>
            <w:ins w:id="643" w:author="Huawei2" w:date="2020-02-20T13:43:00Z">
              <w:r w:rsidRPr="000703C6">
                <w:t>M</w:t>
              </w:r>
            </w:ins>
          </w:p>
        </w:tc>
        <w:tc>
          <w:tcPr>
            <w:tcW w:w="1170" w:type="dxa"/>
            <w:tcBorders>
              <w:top w:val="single" w:sz="4" w:space="0" w:color="auto"/>
              <w:left w:val="single" w:sz="4" w:space="0" w:color="auto"/>
              <w:bottom w:val="single" w:sz="4" w:space="0" w:color="auto"/>
              <w:right w:val="single" w:sz="4" w:space="0" w:color="auto"/>
            </w:tcBorders>
            <w:hideMark/>
          </w:tcPr>
          <w:p w:rsidR="00E34F95" w:rsidRPr="000703C6" w:rsidRDefault="00E34F95" w:rsidP="00CB1BFB">
            <w:pPr>
              <w:pStyle w:val="TAL"/>
              <w:rPr>
                <w:ins w:id="644" w:author="Huawei2" w:date="2020-02-20T13:43:00Z"/>
              </w:rPr>
            </w:pPr>
            <w:ins w:id="645" w:author="Huawei2" w:date="2020-02-20T13:43:00Z">
              <w:r w:rsidRPr="000703C6">
                <w:t>1</w:t>
              </w:r>
            </w:ins>
          </w:p>
        </w:tc>
        <w:tc>
          <w:tcPr>
            <w:tcW w:w="1530" w:type="dxa"/>
            <w:tcBorders>
              <w:top w:val="single" w:sz="4" w:space="0" w:color="auto"/>
              <w:left w:val="single" w:sz="4" w:space="0" w:color="auto"/>
              <w:bottom w:val="single" w:sz="4" w:space="0" w:color="auto"/>
              <w:right w:val="single" w:sz="6" w:space="0" w:color="000000"/>
            </w:tcBorders>
            <w:hideMark/>
          </w:tcPr>
          <w:p w:rsidR="00E34F95" w:rsidRPr="000703C6" w:rsidRDefault="00E34F95" w:rsidP="00CB1BFB">
            <w:pPr>
              <w:pStyle w:val="TAL"/>
              <w:rPr>
                <w:ins w:id="646" w:author="Huawei2" w:date="2020-02-20T13:43:00Z"/>
              </w:rPr>
            </w:pPr>
            <w:ins w:id="647" w:author="Huawei2" w:date="2020-02-20T13:43:00Z">
              <w:r w:rsidRPr="000703C6">
                <w:t>200 OK</w:t>
              </w:r>
            </w:ins>
          </w:p>
        </w:tc>
        <w:tc>
          <w:tcPr>
            <w:tcW w:w="4623" w:type="dxa"/>
            <w:tcBorders>
              <w:top w:val="single" w:sz="4" w:space="0" w:color="auto"/>
              <w:left w:val="single" w:sz="6" w:space="0" w:color="000000"/>
              <w:bottom w:val="single" w:sz="4" w:space="0" w:color="auto"/>
              <w:right w:val="single" w:sz="6" w:space="0" w:color="000000"/>
            </w:tcBorders>
            <w:hideMark/>
          </w:tcPr>
          <w:p w:rsidR="00E34F95" w:rsidRPr="000703C6" w:rsidRDefault="00E34F95" w:rsidP="006D6122">
            <w:pPr>
              <w:pStyle w:val="TAL"/>
              <w:rPr>
                <w:ins w:id="648" w:author="Huawei2" w:date="2020-02-20T13:43:00Z"/>
              </w:rPr>
            </w:pPr>
            <w:ins w:id="649" w:author="Huawei2" w:date="2020-02-20T13:43:00Z">
              <w:r w:rsidRPr="000703C6">
                <w:t xml:space="preserve">An individual Message Delivery </w:t>
              </w:r>
              <w:r>
                <w:t xml:space="preserve">Subscription </w:t>
              </w:r>
              <w:r w:rsidRPr="000703C6">
                <w:t>resource for the V2X UE ID</w:t>
              </w:r>
              <w:r w:rsidRPr="00285FFB">
                <w:t xml:space="preserve"> or </w:t>
              </w:r>
              <w:r w:rsidRPr="000703C6">
                <w:t>V2X group ID is returned successfully.</w:t>
              </w:r>
            </w:ins>
          </w:p>
        </w:tc>
      </w:tr>
      <w:tr w:rsidR="00E34F95" w:rsidRPr="000703C6" w:rsidTr="00CB1BFB">
        <w:trPr>
          <w:jc w:val="center"/>
          <w:ins w:id="650" w:author="Huawei2" w:date="2020-02-20T13:43:00Z"/>
        </w:trPr>
        <w:tc>
          <w:tcPr>
            <w:tcW w:w="9686" w:type="dxa"/>
            <w:gridSpan w:val="5"/>
            <w:tcBorders>
              <w:top w:val="single" w:sz="4" w:space="0" w:color="auto"/>
              <w:left w:val="single" w:sz="6" w:space="0" w:color="000000"/>
              <w:bottom w:val="single" w:sz="6" w:space="0" w:color="000000"/>
              <w:right w:val="single" w:sz="6" w:space="0" w:color="000000"/>
            </w:tcBorders>
          </w:tcPr>
          <w:p w:rsidR="00E34F95" w:rsidRPr="000703C6" w:rsidRDefault="00E34F95" w:rsidP="00CB1BFB">
            <w:pPr>
              <w:pStyle w:val="TAN"/>
              <w:rPr>
                <w:ins w:id="651" w:author="Huawei2" w:date="2020-02-20T13:43:00Z"/>
              </w:rPr>
            </w:pPr>
            <w:ins w:id="652" w:author="Huawei2" w:date="2020-02-20T13:43:00Z">
              <w:r w:rsidRPr="000703C6">
                <w:t>NOTE:</w:t>
              </w:r>
              <w:r w:rsidRPr="000703C6">
                <w:tab/>
                <w:t>The mandatory HTTP error status codes for the GET method listed in table 5.2.7.1-1 of 3GPP TS 29.500 [2] shall also apply.</w:t>
              </w:r>
            </w:ins>
          </w:p>
        </w:tc>
      </w:tr>
    </w:tbl>
    <w:p w:rsidR="00E34F95" w:rsidRDefault="00E34F95" w:rsidP="00E34F95">
      <w:pPr>
        <w:pStyle w:val="Guidance"/>
        <w:ind w:left="800" w:hanging="400"/>
        <w:rPr>
          <w:ins w:id="653" w:author="Huawei2" w:date="2020-02-20T13:43:00Z"/>
        </w:rPr>
      </w:pPr>
    </w:p>
    <w:p w:rsidR="00E34F95" w:rsidRDefault="00E34F95" w:rsidP="00E34F95">
      <w:pPr>
        <w:pStyle w:val="6"/>
        <w:rPr>
          <w:ins w:id="654" w:author="Huawei2" w:date="2020-02-20T13:43:00Z"/>
        </w:rPr>
      </w:pPr>
      <w:ins w:id="655" w:author="Huawei2" w:date="2020-02-20T13:43:00Z">
        <w:r>
          <w:t>6.1.3.</w:t>
        </w:r>
      </w:ins>
      <w:ins w:id="656" w:author="Huawei2" w:date="2020-02-20T13:59:00Z">
        <w:r w:rsidR="006D6122">
          <w:t>3</w:t>
        </w:r>
      </w:ins>
      <w:ins w:id="657" w:author="Huawei2" w:date="2020-02-20T13:43:00Z">
        <w:r>
          <w:t>.3.2</w:t>
        </w:r>
        <w:r>
          <w:tab/>
          <w:t>DELETE</w:t>
        </w:r>
      </w:ins>
    </w:p>
    <w:p w:rsidR="00E34F95" w:rsidRDefault="00E34F95" w:rsidP="00E34F95">
      <w:pPr>
        <w:rPr>
          <w:ins w:id="658" w:author="Huawei2" w:date="2020-02-20T13:43:00Z"/>
        </w:rPr>
      </w:pPr>
      <w:ins w:id="659" w:author="Huawei2" w:date="2020-02-20T13:43:00Z">
        <w:r>
          <w:t>This method shall support the URI query parameters specified in table 6.1.3.</w:t>
        </w:r>
      </w:ins>
      <w:ins w:id="660" w:author="Huawei2" w:date="2020-02-20T13:59:00Z">
        <w:r w:rsidR="006D6122">
          <w:t>3</w:t>
        </w:r>
      </w:ins>
      <w:ins w:id="661" w:author="Huawei2" w:date="2020-02-20T13:43:00Z">
        <w:r>
          <w:t>.3.2-1.</w:t>
        </w:r>
      </w:ins>
    </w:p>
    <w:p w:rsidR="00E34F95" w:rsidRDefault="00E34F95" w:rsidP="00E34F95">
      <w:pPr>
        <w:pStyle w:val="TH"/>
        <w:rPr>
          <w:ins w:id="662" w:author="Huawei2" w:date="2020-02-20T13:43:00Z"/>
          <w:rFonts w:cs="Arial"/>
        </w:rPr>
      </w:pPr>
      <w:ins w:id="663" w:author="Huawei2" w:date="2020-02-20T13:43:00Z">
        <w:r>
          <w:t>Table 6.1.3.</w:t>
        </w:r>
      </w:ins>
      <w:ins w:id="664" w:author="Huawei2" w:date="2020-02-20T13:59:00Z">
        <w:r w:rsidR="006D6122">
          <w:t>3</w:t>
        </w:r>
      </w:ins>
      <w:ins w:id="665" w:author="Huawei2" w:date="2020-02-20T13:43:00Z">
        <w:r>
          <w:t xml:space="preserve">.3.2-1: URI query parameters supported by the DELETE method on this resource </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09"/>
        <w:gridCol w:w="435"/>
        <w:gridCol w:w="1102"/>
        <w:gridCol w:w="5039"/>
      </w:tblGrid>
      <w:tr w:rsidR="00E34F95" w:rsidRPr="000703C6" w:rsidTr="00CB1BFB">
        <w:trPr>
          <w:jc w:val="center"/>
          <w:ins w:id="666" w:author="Huawei2" w:date="2020-02-20T13:43:00Z"/>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667" w:author="Huawei2" w:date="2020-02-20T13:43:00Z"/>
              </w:rPr>
            </w:pPr>
            <w:ins w:id="668" w:author="Huawei2" w:date="2020-02-20T13:43:00Z">
              <w:r w:rsidRPr="000703C6">
                <w:t>Name</w:t>
              </w:r>
            </w:ins>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669" w:author="Huawei2" w:date="2020-02-20T13:43:00Z"/>
              </w:rPr>
            </w:pPr>
            <w:ins w:id="670" w:author="Huawei2" w:date="2020-02-20T13:43:00Z">
              <w:r w:rsidRPr="000703C6">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671" w:author="Huawei2" w:date="2020-02-20T13:43:00Z"/>
              </w:rPr>
            </w:pPr>
            <w:ins w:id="672" w:author="Huawei2" w:date="2020-02-20T13:43:00Z">
              <w:r w:rsidRPr="000703C6">
                <w:t>P</w:t>
              </w:r>
            </w:ins>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673" w:author="Huawei2" w:date="2020-02-20T13:43:00Z"/>
              </w:rPr>
            </w:pPr>
            <w:ins w:id="674" w:author="Huawei2" w:date="2020-02-20T13:43:00Z">
              <w:r w:rsidRPr="000703C6">
                <w:t>Cardinality</w:t>
              </w:r>
            </w:ins>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34F95" w:rsidRPr="000703C6" w:rsidRDefault="00E34F95" w:rsidP="00CB1BFB">
            <w:pPr>
              <w:pStyle w:val="TAH"/>
              <w:rPr>
                <w:ins w:id="675" w:author="Huawei2" w:date="2020-02-20T13:43:00Z"/>
              </w:rPr>
            </w:pPr>
            <w:ins w:id="676" w:author="Huawei2" w:date="2020-02-20T13:43:00Z">
              <w:r w:rsidRPr="000703C6">
                <w:t>Description</w:t>
              </w:r>
            </w:ins>
          </w:p>
        </w:tc>
      </w:tr>
      <w:tr w:rsidR="00E34F95" w:rsidRPr="000703C6" w:rsidTr="00CB1BFB">
        <w:trPr>
          <w:jc w:val="center"/>
          <w:ins w:id="677" w:author="Huawei2" w:date="2020-02-20T13:43:00Z"/>
        </w:trPr>
        <w:tc>
          <w:tcPr>
            <w:tcW w:w="707" w:type="pct"/>
            <w:tcBorders>
              <w:top w:val="single" w:sz="4" w:space="0" w:color="auto"/>
              <w:left w:val="single" w:sz="6" w:space="0" w:color="000000"/>
              <w:bottom w:val="single" w:sz="6" w:space="0" w:color="000000"/>
              <w:right w:val="single" w:sz="6" w:space="0" w:color="000000"/>
            </w:tcBorders>
            <w:hideMark/>
          </w:tcPr>
          <w:p w:rsidR="00E34F95" w:rsidRPr="000703C6" w:rsidRDefault="00E34F95" w:rsidP="00CB1BFB">
            <w:pPr>
              <w:pStyle w:val="TAL"/>
              <w:rPr>
                <w:ins w:id="678" w:author="Huawei2" w:date="2020-02-20T13:43:00Z"/>
              </w:rPr>
            </w:pPr>
            <w:ins w:id="679" w:author="Huawei2" w:date="2020-02-20T13:43:00Z">
              <w:r w:rsidRPr="000703C6">
                <w:t>n/a</w:t>
              </w:r>
            </w:ins>
          </w:p>
        </w:tc>
        <w:tc>
          <w:tcPr>
            <w:tcW w:w="844" w:type="pct"/>
            <w:tcBorders>
              <w:top w:val="single" w:sz="4" w:space="0" w:color="auto"/>
              <w:left w:val="single" w:sz="6" w:space="0" w:color="000000"/>
              <w:bottom w:val="single" w:sz="6" w:space="0" w:color="000000"/>
              <w:right w:val="single" w:sz="6" w:space="0" w:color="000000"/>
            </w:tcBorders>
          </w:tcPr>
          <w:p w:rsidR="00E34F95" w:rsidRPr="000703C6" w:rsidRDefault="00E34F95" w:rsidP="00CB1BFB">
            <w:pPr>
              <w:pStyle w:val="TAL"/>
              <w:rPr>
                <w:ins w:id="680" w:author="Huawei2" w:date="2020-02-20T13:43:00Z"/>
              </w:rPr>
            </w:pPr>
          </w:p>
        </w:tc>
        <w:tc>
          <w:tcPr>
            <w:tcW w:w="228" w:type="pct"/>
            <w:tcBorders>
              <w:top w:val="single" w:sz="4" w:space="0" w:color="auto"/>
              <w:left w:val="single" w:sz="6" w:space="0" w:color="000000"/>
              <w:bottom w:val="single" w:sz="6" w:space="0" w:color="000000"/>
              <w:right w:val="single" w:sz="6" w:space="0" w:color="000000"/>
            </w:tcBorders>
          </w:tcPr>
          <w:p w:rsidR="00E34F95" w:rsidRPr="000703C6" w:rsidRDefault="00E34F95" w:rsidP="00CB1BFB">
            <w:pPr>
              <w:pStyle w:val="TAC"/>
              <w:rPr>
                <w:ins w:id="681" w:author="Huawei2" w:date="2020-02-20T13:43:00Z"/>
              </w:rPr>
            </w:pPr>
          </w:p>
        </w:tc>
        <w:tc>
          <w:tcPr>
            <w:tcW w:w="578" w:type="pct"/>
            <w:tcBorders>
              <w:top w:val="single" w:sz="4" w:space="0" w:color="auto"/>
              <w:left w:val="single" w:sz="6" w:space="0" w:color="000000"/>
              <w:bottom w:val="single" w:sz="6" w:space="0" w:color="000000"/>
              <w:right w:val="single" w:sz="6" w:space="0" w:color="000000"/>
            </w:tcBorders>
          </w:tcPr>
          <w:p w:rsidR="00E34F95" w:rsidRPr="000703C6" w:rsidRDefault="00E34F95" w:rsidP="00CB1BFB">
            <w:pPr>
              <w:pStyle w:val="TAL"/>
              <w:rPr>
                <w:ins w:id="682" w:author="Huawei2" w:date="2020-02-20T13:43:00Z"/>
              </w:rPr>
            </w:pPr>
          </w:p>
        </w:tc>
        <w:tc>
          <w:tcPr>
            <w:tcW w:w="2642" w:type="pct"/>
            <w:tcBorders>
              <w:top w:val="single" w:sz="4" w:space="0" w:color="auto"/>
              <w:left w:val="single" w:sz="6" w:space="0" w:color="000000"/>
              <w:bottom w:val="single" w:sz="6" w:space="0" w:color="000000"/>
              <w:right w:val="single" w:sz="6" w:space="0" w:color="000000"/>
            </w:tcBorders>
            <w:vAlign w:val="center"/>
          </w:tcPr>
          <w:p w:rsidR="00E34F95" w:rsidRPr="000703C6" w:rsidRDefault="00E34F95" w:rsidP="00CB1BFB">
            <w:pPr>
              <w:pStyle w:val="TAL"/>
              <w:rPr>
                <w:ins w:id="683" w:author="Huawei2" w:date="2020-02-20T13:43:00Z"/>
              </w:rPr>
            </w:pPr>
          </w:p>
        </w:tc>
      </w:tr>
    </w:tbl>
    <w:p w:rsidR="00E34F95" w:rsidRDefault="00E34F95" w:rsidP="00E34F95">
      <w:pPr>
        <w:rPr>
          <w:ins w:id="684" w:author="Huawei2" w:date="2020-02-20T13:43:00Z"/>
        </w:rPr>
      </w:pPr>
    </w:p>
    <w:p w:rsidR="00E34F95" w:rsidRDefault="00E34F95" w:rsidP="00E34F95">
      <w:pPr>
        <w:rPr>
          <w:ins w:id="685" w:author="Huawei2" w:date="2020-02-20T13:43:00Z"/>
        </w:rPr>
      </w:pPr>
      <w:ins w:id="686" w:author="Huawei2" w:date="2020-02-20T13:43:00Z">
        <w:r>
          <w:t>This method shall support the request data structures specified in table 6.1.3.</w:t>
        </w:r>
      </w:ins>
      <w:ins w:id="687" w:author="Huawei2" w:date="2020-02-20T13:59:00Z">
        <w:r w:rsidR="006D6122">
          <w:t>3</w:t>
        </w:r>
      </w:ins>
      <w:ins w:id="688" w:author="Huawei2" w:date="2020-02-20T13:43:00Z">
        <w:r>
          <w:t>.3.2-2 and the response data structures and response codes specified in table 6.1.3.</w:t>
        </w:r>
      </w:ins>
      <w:ins w:id="689" w:author="Huawei2" w:date="2020-02-20T13:59:00Z">
        <w:r w:rsidR="006D6122">
          <w:t>3</w:t>
        </w:r>
      </w:ins>
      <w:ins w:id="690" w:author="Huawei2" w:date="2020-02-20T13:43:00Z">
        <w:r>
          <w:t>.3.2-3.</w:t>
        </w:r>
      </w:ins>
    </w:p>
    <w:p w:rsidR="00E34F95" w:rsidRDefault="00E34F95" w:rsidP="00E34F95">
      <w:pPr>
        <w:pStyle w:val="TH"/>
        <w:rPr>
          <w:ins w:id="691" w:author="Huawei2" w:date="2020-02-20T13:43:00Z"/>
        </w:rPr>
      </w:pPr>
      <w:ins w:id="692" w:author="Huawei2" w:date="2020-02-20T13:43:00Z">
        <w:r>
          <w:t>Table 6.1.3.</w:t>
        </w:r>
      </w:ins>
      <w:ins w:id="693" w:author="Huawei2" w:date="2020-02-20T13:59:00Z">
        <w:r w:rsidR="006D6122">
          <w:t>3</w:t>
        </w:r>
      </w:ins>
      <w:ins w:id="694" w:author="Huawei2" w:date="2020-02-20T13:43:00Z">
        <w:r>
          <w:t xml:space="preserve">.3.2-2: Data structures supported by the DELETE Request Body on this resource </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7"/>
        <w:gridCol w:w="534"/>
        <w:gridCol w:w="1242"/>
        <w:gridCol w:w="5746"/>
      </w:tblGrid>
      <w:tr w:rsidR="00E34F95" w:rsidRPr="000703C6" w:rsidTr="00CB1BFB">
        <w:trPr>
          <w:jc w:val="center"/>
          <w:ins w:id="695" w:author="Huawei2" w:date="2020-02-20T13:43:00Z"/>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696" w:author="Huawei2" w:date="2020-02-20T13:43:00Z"/>
              </w:rPr>
            </w:pPr>
            <w:ins w:id="697" w:author="Huawei2" w:date="2020-02-20T13:43:00Z">
              <w:r w:rsidRPr="000703C6">
                <w:t>Data type</w:t>
              </w:r>
            </w:ins>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698" w:author="Huawei2" w:date="2020-02-20T13:43:00Z"/>
              </w:rPr>
            </w:pPr>
            <w:ins w:id="699" w:author="Huawei2" w:date="2020-02-20T13:43:00Z">
              <w:r w:rsidRPr="000703C6">
                <w:t>P</w:t>
              </w:r>
            </w:ins>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700" w:author="Huawei2" w:date="2020-02-20T13:43:00Z"/>
              </w:rPr>
            </w:pPr>
            <w:ins w:id="701" w:author="Huawei2" w:date="2020-02-20T13:43:00Z">
              <w:r w:rsidRPr="000703C6">
                <w:t>Cardinality</w:t>
              </w:r>
            </w:ins>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E34F95" w:rsidRPr="000703C6" w:rsidRDefault="00E34F95" w:rsidP="00CB1BFB">
            <w:pPr>
              <w:pStyle w:val="TAH"/>
              <w:rPr>
                <w:ins w:id="702" w:author="Huawei2" w:date="2020-02-20T13:43:00Z"/>
              </w:rPr>
            </w:pPr>
            <w:ins w:id="703" w:author="Huawei2" w:date="2020-02-20T13:43:00Z">
              <w:r w:rsidRPr="000703C6">
                <w:t>Description</w:t>
              </w:r>
            </w:ins>
          </w:p>
        </w:tc>
      </w:tr>
      <w:tr w:rsidR="00E34F95" w:rsidRPr="000703C6" w:rsidTr="00CB1BFB">
        <w:trPr>
          <w:jc w:val="center"/>
          <w:ins w:id="704" w:author="Huawei2" w:date="2020-02-20T13:43:00Z"/>
        </w:trPr>
        <w:tc>
          <w:tcPr>
            <w:tcW w:w="2138" w:type="dxa"/>
            <w:tcBorders>
              <w:top w:val="single" w:sz="4" w:space="0" w:color="auto"/>
              <w:left w:val="single" w:sz="6" w:space="0" w:color="000000"/>
              <w:bottom w:val="single" w:sz="6" w:space="0" w:color="000000"/>
              <w:right w:val="single" w:sz="6" w:space="0" w:color="000000"/>
            </w:tcBorders>
            <w:hideMark/>
          </w:tcPr>
          <w:p w:rsidR="00E34F95" w:rsidRPr="000703C6" w:rsidRDefault="00E34F95" w:rsidP="00CB1BFB">
            <w:pPr>
              <w:pStyle w:val="TAL"/>
              <w:rPr>
                <w:ins w:id="705" w:author="Huawei2" w:date="2020-02-20T13:43:00Z"/>
              </w:rPr>
            </w:pPr>
            <w:ins w:id="706" w:author="Huawei2" w:date="2020-02-20T13:43:00Z">
              <w:r w:rsidRPr="000703C6">
                <w:t>n/a</w:t>
              </w:r>
            </w:ins>
          </w:p>
        </w:tc>
        <w:tc>
          <w:tcPr>
            <w:tcW w:w="540" w:type="dxa"/>
            <w:tcBorders>
              <w:top w:val="single" w:sz="4" w:space="0" w:color="auto"/>
              <w:left w:val="single" w:sz="6" w:space="0" w:color="000000"/>
              <w:bottom w:val="single" w:sz="6" w:space="0" w:color="000000"/>
              <w:right w:val="single" w:sz="6" w:space="0" w:color="000000"/>
            </w:tcBorders>
          </w:tcPr>
          <w:p w:rsidR="00E34F95" w:rsidRPr="000703C6" w:rsidRDefault="00E34F95" w:rsidP="00CB1BFB">
            <w:pPr>
              <w:pStyle w:val="TAC"/>
              <w:rPr>
                <w:ins w:id="707" w:author="Huawei2" w:date="2020-02-20T13:43:00Z"/>
              </w:rPr>
            </w:pPr>
          </w:p>
        </w:tc>
        <w:tc>
          <w:tcPr>
            <w:tcW w:w="1260" w:type="dxa"/>
            <w:tcBorders>
              <w:top w:val="single" w:sz="4" w:space="0" w:color="auto"/>
              <w:left w:val="single" w:sz="6" w:space="0" w:color="000000"/>
              <w:bottom w:val="single" w:sz="6" w:space="0" w:color="000000"/>
              <w:right w:val="single" w:sz="6" w:space="0" w:color="000000"/>
            </w:tcBorders>
          </w:tcPr>
          <w:p w:rsidR="00E34F95" w:rsidRPr="000703C6" w:rsidRDefault="00E34F95" w:rsidP="00CB1BFB">
            <w:pPr>
              <w:pStyle w:val="TAL"/>
              <w:rPr>
                <w:ins w:id="708" w:author="Huawei2" w:date="2020-02-20T13:43:00Z"/>
              </w:rPr>
            </w:pPr>
          </w:p>
        </w:tc>
        <w:tc>
          <w:tcPr>
            <w:tcW w:w="5837" w:type="dxa"/>
            <w:tcBorders>
              <w:top w:val="single" w:sz="4" w:space="0" w:color="auto"/>
              <w:left w:val="single" w:sz="6" w:space="0" w:color="000000"/>
              <w:bottom w:val="single" w:sz="6" w:space="0" w:color="000000"/>
              <w:right w:val="single" w:sz="6" w:space="0" w:color="000000"/>
            </w:tcBorders>
          </w:tcPr>
          <w:p w:rsidR="00E34F95" w:rsidRPr="000703C6" w:rsidRDefault="00E34F95" w:rsidP="00CB1BFB">
            <w:pPr>
              <w:pStyle w:val="TAL"/>
              <w:rPr>
                <w:ins w:id="709" w:author="Huawei2" w:date="2020-02-20T13:43:00Z"/>
              </w:rPr>
            </w:pPr>
          </w:p>
        </w:tc>
      </w:tr>
    </w:tbl>
    <w:p w:rsidR="00E34F95" w:rsidRDefault="00E34F95" w:rsidP="00E34F95">
      <w:pPr>
        <w:rPr>
          <w:ins w:id="710" w:author="Huawei2" w:date="2020-02-20T13:43:00Z"/>
        </w:rPr>
      </w:pPr>
    </w:p>
    <w:p w:rsidR="00E34F95" w:rsidRDefault="00E34F95" w:rsidP="00E34F95">
      <w:pPr>
        <w:pStyle w:val="TH"/>
        <w:rPr>
          <w:ins w:id="711" w:author="Huawei2" w:date="2020-02-20T13:43:00Z"/>
        </w:rPr>
      </w:pPr>
      <w:ins w:id="712" w:author="Huawei2" w:date="2020-02-20T13:43:00Z">
        <w:r>
          <w:t>Table 6.1.3.</w:t>
        </w:r>
      </w:ins>
      <w:ins w:id="713" w:author="Huawei2" w:date="2020-02-20T13:59:00Z">
        <w:r w:rsidR="006D6122">
          <w:t>3</w:t>
        </w:r>
      </w:ins>
      <w:ins w:id="714" w:author="Huawei2" w:date="2020-02-20T13:43:00Z">
        <w:r>
          <w:t>.3.2-3: Data structures supported by the DELETE Response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E34F95" w:rsidRPr="000703C6" w:rsidTr="00CB1BFB">
        <w:trPr>
          <w:jc w:val="center"/>
          <w:ins w:id="715" w:author="Huawei2" w:date="2020-02-20T13:43:00Z"/>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716" w:author="Huawei2" w:date="2020-02-20T13:43:00Z"/>
              </w:rPr>
            </w:pPr>
            <w:ins w:id="717" w:author="Huawei2" w:date="2020-02-20T13:43:00Z">
              <w:r w:rsidRPr="000703C6">
                <w:t>Data type</w:t>
              </w:r>
            </w:ins>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718" w:author="Huawei2" w:date="2020-02-20T13:43:00Z"/>
              </w:rPr>
            </w:pPr>
            <w:ins w:id="719" w:author="Huawei2" w:date="2020-02-20T13:43:00Z">
              <w:r w:rsidRPr="000703C6">
                <w:t>P</w:t>
              </w:r>
            </w:ins>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720" w:author="Huawei2" w:date="2020-02-20T13:43:00Z"/>
              </w:rPr>
            </w:pPr>
            <w:ins w:id="721" w:author="Huawei2" w:date="2020-02-20T13:43:00Z">
              <w:r w:rsidRPr="000703C6">
                <w:t>Cardinality</w:t>
              </w:r>
            </w:ins>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722" w:author="Huawei2" w:date="2020-02-20T13:43:00Z"/>
              </w:rPr>
            </w:pPr>
            <w:ins w:id="723" w:author="Huawei2" w:date="2020-02-20T13:43:00Z">
              <w:r w:rsidRPr="000703C6">
                <w:t>Response</w:t>
              </w:r>
            </w:ins>
          </w:p>
          <w:p w:rsidR="00E34F95" w:rsidRPr="000703C6" w:rsidRDefault="00E34F95" w:rsidP="00CB1BFB">
            <w:pPr>
              <w:pStyle w:val="TAH"/>
              <w:rPr>
                <w:ins w:id="724" w:author="Huawei2" w:date="2020-02-20T13:43:00Z"/>
              </w:rPr>
            </w:pPr>
            <w:ins w:id="725" w:author="Huawei2" w:date="2020-02-20T13:43:00Z">
              <w:r w:rsidRPr="000703C6">
                <w:t>codes</w:t>
              </w:r>
            </w:ins>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rsidR="00E34F95" w:rsidRPr="000703C6" w:rsidRDefault="00E34F95" w:rsidP="00CB1BFB">
            <w:pPr>
              <w:pStyle w:val="TAH"/>
              <w:rPr>
                <w:ins w:id="726" w:author="Huawei2" w:date="2020-02-20T13:43:00Z"/>
              </w:rPr>
            </w:pPr>
            <w:ins w:id="727" w:author="Huawei2" w:date="2020-02-20T13:43:00Z">
              <w:r w:rsidRPr="000703C6">
                <w:t>Description</w:t>
              </w:r>
            </w:ins>
          </w:p>
        </w:tc>
      </w:tr>
      <w:tr w:rsidR="00E34F95" w:rsidRPr="000703C6" w:rsidTr="00CB1BFB">
        <w:trPr>
          <w:jc w:val="center"/>
          <w:ins w:id="728" w:author="Huawei2" w:date="2020-02-20T13:43:00Z"/>
        </w:trPr>
        <w:tc>
          <w:tcPr>
            <w:tcW w:w="2138" w:type="dxa"/>
            <w:tcBorders>
              <w:top w:val="single" w:sz="4" w:space="0" w:color="auto"/>
              <w:left w:val="single" w:sz="6" w:space="0" w:color="000000"/>
              <w:bottom w:val="single" w:sz="4" w:space="0" w:color="auto"/>
              <w:right w:val="single" w:sz="6" w:space="0" w:color="000000"/>
            </w:tcBorders>
            <w:hideMark/>
          </w:tcPr>
          <w:p w:rsidR="00E34F95" w:rsidRPr="000703C6" w:rsidRDefault="00E34F95" w:rsidP="00CB1BFB">
            <w:pPr>
              <w:pStyle w:val="TAL"/>
              <w:rPr>
                <w:ins w:id="729" w:author="Huawei2" w:date="2020-02-20T13:43:00Z"/>
              </w:rPr>
            </w:pPr>
            <w:ins w:id="730" w:author="Huawei2" w:date="2020-02-20T13:43:00Z">
              <w:r w:rsidRPr="000703C6">
                <w:t>n/a</w:t>
              </w:r>
            </w:ins>
          </w:p>
        </w:tc>
        <w:tc>
          <w:tcPr>
            <w:tcW w:w="540" w:type="dxa"/>
            <w:tcBorders>
              <w:top w:val="single" w:sz="4" w:space="0" w:color="auto"/>
              <w:left w:val="single" w:sz="6" w:space="0" w:color="000000"/>
              <w:bottom w:val="single" w:sz="4" w:space="0" w:color="auto"/>
              <w:right w:val="single" w:sz="6" w:space="0" w:color="000000"/>
            </w:tcBorders>
          </w:tcPr>
          <w:p w:rsidR="00E34F95" w:rsidRPr="000703C6" w:rsidRDefault="00E34F95" w:rsidP="00CB1BFB">
            <w:pPr>
              <w:pStyle w:val="TAC"/>
              <w:rPr>
                <w:ins w:id="731" w:author="Huawei2" w:date="2020-02-20T13:43:00Z"/>
              </w:rPr>
            </w:pPr>
          </w:p>
        </w:tc>
        <w:tc>
          <w:tcPr>
            <w:tcW w:w="1260" w:type="dxa"/>
            <w:tcBorders>
              <w:top w:val="single" w:sz="4" w:space="0" w:color="auto"/>
              <w:left w:val="single" w:sz="6" w:space="0" w:color="000000"/>
              <w:bottom w:val="single" w:sz="4" w:space="0" w:color="auto"/>
              <w:right w:val="single" w:sz="6" w:space="0" w:color="000000"/>
            </w:tcBorders>
          </w:tcPr>
          <w:p w:rsidR="00E34F95" w:rsidRPr="000703C6" w:rsidRDefault="00E34F95" w:rsidP="00CB1BFB">
            <w:pPr>
              <w:pStyle w:val="TAL"/>
              <w:rPr>
                <w:ins w:id="732" w:author="Huawei2" w:date="2020-02-20T13:43:00Z"/>
              </w:rPr>
            </w:pPr>
          </w:p>
        </w:tc>
        <w:tc>
          <w:tcPr>
            <w:tcW w:w="1080" w:type="dxa"/>
            <w:tcBorders>
              <w:top w:val="single" w:sz="4" w:space="0" w:color="auto"/>
              <w:left w:val="single" w:sz="6" w:space="0" w:color="000000"/>
              <w:bottom w:val="single" w:sz="4" w:space="0" w:color="auto"/>
              <w:right w:val="single" w:sz="6" w:space="0" w:color="000000"/>
            </w:tcBorders>
            <w:hideMark/>
          </w:tcPr>
          <w:p w:rsidR="00E34F95" w:rsidRPr="000703C6" w:rsidRDefault="00E34F95" w:rsidP="00CB1BFB">
            <w:pPr>
              <w:pStyle w:val="TAL"/>
              <w:rPr>
                <w:ins w:id="733" w:author="Huawei2" w:date="2020-02-20T13:43:00Z"/>
              </w:rPr>
            </w:pPr>
            <w:ins w:id="734" w:author="Huawei2" w:date="2020-02-20T13:43:00Z">
              <w:r>
                <w:t>204</w:t>
              </w:r>
              <w:r w:rsidRPr="000703C6">
                <w:t xml:space="preserve"> </w:t>
              </w:r>
              <w:r>
                <w:t>No Content</w:t>
              </w:r>
            </w:ins>
          </w:p>
        </w:tc>
        <w:tc>
          <w:tcPr>
            <w:tcW w:w="4757" w:type="dxa"/>
            <w:tcBorders>
              <w:top w:val="single" w:sz="4" w:space="0" w:color="auto"/>
              <w:left w:val="single" w:sz="6" w:space="0" w:color="000000"/>
              <w:bottom w:val="single" w:sz="4" w:space="0" w:color="auto"/>
              <w:right w:val="single" w:sz="6" w:space="0" w:color="000000"/>
            </w:tcBorders>
            <w:hideMark/>
          </w:tcPr>
          <w:p w:rsidR="00E34F95" w:rsidRPr="000703C6" w:rsidRDefault="00E34F95" w:rsidP="00CB1BFB">
            <w:pPr>
              <w:pStyle w:val="TAL"/>
              <w:rPr>
                <w:ins w:id="735" w:author="Huawei2" w:date="2020-02-20T13:43:00Z"/>
              </w:rPr>
            </w:pPr>
          </w:p>
        </w:tc>
      </w:tr>
    </w:tbl>
    <w:p w:rsidR="00E34F95" w:rsidRDefault="00E34F95" w:rsidP="00E34F95">
      <w:pPr>
        <w:pStyle w:val="5"/>
        <w:rPr>
          <w:ins w:id="736" w:author="Huawei2" w:date="2020-02-20T13:43:00Z"/>
        </w:rPr>
      </w:pPr>
      <w:ins w:id="737" w:author="Huawei2" w:date="2020-02-20T13:43:00Z">
        <w:r>
          <w:t>6.1.3.3.4</w:t>
        </w:r>
        <w:r>
          <w:tab/>
          <w:t>Resource Custom Operations</w:t>
        </w:r>
      </w:ins>
    </w:p>
    <w:p w:rsidR="00E34F95" w:rsidRDefault="00E34F95" w:rsidP="00E34F95">
      <w:pPr>
        <w:rPr>
          <w:ins w:id="738" w:author="Huawei2" w:date="2020-02-20T13:43:00Z"/>
        </w:rPr>
        <w:pPrChange w:id="739" w:author="Huawei2" w:date="2020-02-20T13:44:00Z">
          <w:pPr>
            <w:pStyle w:val="4"/>
          </w:pPr>
        </w:pPrChange>
      </w:pPr>
      <w:ins w:id="740" w:author="Huawei2" w:date="2020-02-20T13:43:00Z">
        <w:r>
          <w:rPr>
            <w:rFonts w:hint="eastAsia"/>
          </w:rPr>
          <w:t>None</w:t>
        </w:r>
        <w:r w:rsidRPr="000703C6">
          <w:rPr>
            <w:rFonts w:hint="eastAsia"/>
          </w:rPr>
          <w:t>.</w:t>
        </w:r>
      </w:ins>
    </w:p>
    <w:p w:rsidR="00DC24D9" w:rsidRDefault="00DC24D9" w:rsidP="00DC24D9">
      <w:pPr>
        <w:pStyle w:val="4"/>
      </w:pPr>
      <w:r>
        <w:t>6.1.3</w:t>
      </w:r>
      <w:proofErr w:type="gramStart"/>
      <w:r>
        <w:t>.</w:t>
      </w:r>
      <w:proofErr w:type="gramEnd"/>
      <w:del w:id="741" w:author="Huawei2" w:date="2020-02-20T14:00:00Z">
        <w:r w:rsidDel="006D6122">
          <w:delText>2</w:delText>
        </w:r>
      </w:del>
      <w:ins w:id="742" w:author="Huawei2" w:date="2020-02-20T14:01:00Z">
        <w:r w:rsidR="006D6122">
          <w:t>4</w:t>
        </w:r>
      </w:ins>
      <w:r>
        <w:tab/>
        <w:t xml:space="preserve">Resource: </w:t>
      </w:r>
      <w:ins w:id="743" w:author="Huawei3" w:date="2020-02-07T15:03:00Z">
        <w:r w:rsidR="00D92115">
          <w:t>Downlink</w:t>
        </w:r>
      </w:ins>
      <w:ins w:id="744" w:author="Huawei3" w:date="2020-02-07T15:08:00Z">
        <w:r w:rsidR="00D92115">
          <w:t xml:space="preserve"> </w:t>
        </w:r>
      </w:ins>
      <w:r>
        <w:t>Message Deliveries</w:t>
      </w:r>
      <w:bookmarkEnd w:id="348"/>
      <w:bookmarkEnd w:id="349"/>
    </w:p>
    <w:p w:rsidR="00DC24D9" w:rsidRDefault="00DC24D9" w:rsidP="00DC24D9">
      <w:pPr>
        <w:pStyle w:val="5"/>
      </w:pPr>
      <w:bookmarkStart w:id="745" w:name="_Toc510696610"/>
      <w:bookmarkStart w:id="746" w:name="_Toc25142388"/>
      <w:r>
        <w:t>6.1.3</w:t>
      </w:r>
      <w:proofErr w:type="gramStart"/>
      <w:r>
        <w:t>.</w:t>
      </w:r>
      <w:proofErr w:type="gramEnd"/>
      <w:del w:id="747" w:author="Huawei2" w:date="2020-02-20T14:01:00Z">
        <w:r w:rsidDel="006D6122">
          <w:delText>2</w:delText>
        </w:r>
      </w:del>
      <w:ins w:id="748" w:author="Huawei2" w:date="2020-02-20T14:01:00Z">
        <w:r w:rsidR="006D6122">
          <w:t>4</w:t>
        </w:r>
      </w:ins>
      <w:r>
        <w:t>.1</w:t>
      </w:r>
      <w:r>
        <w:tab/>
        <w:t>Description</w:t>
      </w:r>
      <w:bookmarkEnd w:id="745"/>
      <w:bookmarkEnd w:id="746"/>
    </w:p>
    <w:p w:rsidR="00DC24D9" w:rsidRPr="00B01C96" w:rsidRDefault="00DC24D9" w:rsidP="00DC24D9">
      <w:pPr>
        <w:rPr>
          <w:rFonts w:eastAsia="Batang"/>
        </w:rPr>
      </w:pPr>
      <w:r w:rsidRPr="00B01C96">
        <w:rPr>
          <w:rFonts w:eastAsia="Batang"/>
        </w:rPr>
        <w:t>T</w:t>
      </w:r>
      <w:r w:rsidRPr="00B01C96">
        <w:rPr>
          <w:rFonts w:eastAsia="Batang" w:hint="eastAsia"/>
        </w:rPr>
        <w:t>his</w:t>
      </w:r>
      <w:r w:rsidRPr="00B01C96">
        <w:rPr>
          <w:rFonts w:eastAsia="Batang"/>
        </w:rPr>
        <w:t xml:space="preserve"> resource represents the collection of the individual </w:t>
      </w:r>
      <w:ins w:id="749" w:author="Huawei3" w:date="2020-02-07T15:03:00Z">
        <w:r w:rsidR="00D92115">
          <w:rPr>
            <w:rFonts w:eastAsia="Batang"/>
          </w:rPr>
          <w:t xml:space="preserve">Downlink </w:t>
        </w:r>
      </w:ins>
      <w:r w:rsidRPr="00B01C96">
        <w:rPr>
          <w:rFonts w:eastAsia="Batang"/>
        </w:rPr>
        <w:t>Message Delivery resources created in the VAE Server.</w:t>
      </w:r>
    </w:p>
    <w:p w:rsidR="00DC24D9" w:rsidRDefault="00DC24D9" w:rsidP="00DC24D9">
      <w:pPr>
        <w:pStyle w:val="5"/>
      </w:pPr>
      <w:bookmarkStart w:id="750" w:name="_Toc510696611"/>
      <w:bookmarkStart w:id="751" w:name="_Toc25142389"/>
      <w:r>
        <w:t>6.1.3</w:t>
      </w:r>
      <w:proofErr w:type="gramStart"/>
      <w:r>
        <w:t>.</w:t>
      </w:r>
      <w:proofErr w:type="gramEnd"/>
      <w:del w:id="752" w:author="Huawei2" w:date="2020-02-20T14:01:00Z">
        <w:r w:rsidDel="006D6122">
          <w:delText>2</w:delText>
        </w:r>
      </w:del>
      <w:ins w:id="753" w:author="Huawei2" w:date="2020-02-20T14:01:00Z">
        <w:r w:rsidR="006D6122">
          <w:t>4</w:t>
        </w:r>
      </w:ins>
      <w:r>
        <w:t>.2</w:t>
      </w:r>
      <w:r>
        <w:tab/>
        <w:t>Resource Definition</w:t>
      </w:r>
      <w:bookmarkEnd w:id="750"/>
      <w:bookmarkEnd w:id="751"/>
    </w:p>
    <w:p w:rsidR="00DC24D9" w:rsidRDefault="00DC24D9" w:rsidP="00DC24D9">
      <w:r>
        <w:t xml:space="preserve">Resource URI: </w:t>
      </w:r>
      <w:ins w:id="754" w:author="Huawei2" w:date="2020-02-20T14:01:00Z">
        <w:r w:rsidR="006D6122" w:rsidRPr="00E23840">
          <w:rPr>
            <w:b/>
            <w:noProof/>
          </w:rPr>
          <w:t>{apiRoot}/</w:t>
        </w:r>
        <w:r w:rsidR="006D6122" w:rsidRPr="00275751">
          <w:rPr>
            <w:b/>
            <w:noProof/>
          </w:rPr>
          <w:t>vae-message-delivery</w:t>
        </w:r>
        <w:r w:rsidR="006D6122" w:rsidRPr="00E23840">
          <w:rPr>
            <w:b/>
            <w:noProof/>
          </w:rPr>
          <w:t>/</w:t>
        </w:r>
        <w:r w:rsidR="006D6122" w:rsidRPr="00E54F29">
          <w:rPr>
            <w:b/>
            <w:noProof/>
          </w:rPr>
          <w:t>{apiVersion}</w:t>
        </w:r>
        <w:r w:rsidR="006D6122" w:rsidRPr="00E54F29">
          <w:rPr>
            <w:b/>
            <w:noProof/>
          </w:rPr>
          <w:t>/</w:t>
        </w:r>
        <w:r w:rsidR="006D6122">
          <w:rPr>
            <w:rFonts w:hint="eastAsia"/>
            <w:b/>
            <w:noProof/>
          </w:rPr>
          <w:t>{a</w:t>
        </w:r>
        <w:r w:rsidR="006D6122">
          <w:rPr>
            <w:rFonts w:hint="eastAsia"/>
            <w:b/>
            <w:noProof/>
            <w:lang w:eastAsia="zh-CN"/>
          </w:rPr>
          <w:t>pp</w:t>
        </w:r>
        <w:r w:rsidR="006D6122">
          <w:rPr>
            <w:b/>
            <w:noProof/>
            <w:lang w:eastAsia="zh-CN"/>
          </w:rPr>
          <w:t>SerId}</w:t>
        </w:r>
        <w:r w:rsidR="006D6122">
          <w:rPr>
            <w:rFonts w:hint="eastAsia"/>
            <w:b/>
            <w:noProof/>
            <w:lang w:eastAsia="zh-CN"/>
          </w:rPr>
          <w:t>}</w:t>
        </w:r>
        <w:r w:rsidR="006D6122" w:rsidRPr="00E23840">
          <w:rPr>
            <w:b/>
            <w:noProof/>
          </w:rPr>
          <w:t>/</w:t>
        </w:r>
        <w:r w:rsidR="006D6122">
          <w:rPr>
            <w:b/>
            <w:noProof/>
          </w:rPr>
          <w:t>subscriptions</w:t>
        </w:r>
        <w:proofErr w:type="gramStart"/>
        <w:r w:rsidR="006D6122">
          <w:rPr>
            <w:b/>
            <w:noProof/>
          </w:rPr>
          <w:t>/</w:t>
        </w:r>
        <w:r w:rsidR="006D6122">
          <w:rPr>
            <w:b/>
          </w:rPr>
          <w:t>{</w:t>
        </w:r>
        <w:proofErr w:type="spellStart"/>
        <w:proofErr w:type="gramEnd"/>
        <w:r w:rsidR="006D6122">
          <w:rPr>
            <w:b/>
          </w:rPr>
          <w:t>subscriptionId</w:t>
        </w:r>
        <w:proofErr w:type="spellEnd"/>
        <w:r w:rsidR="006D6122">
          <w:rPr>
            <w:b/>
          </w:rPr>
          <w:t>}</w:t>
        </w:r>
      </w:ins>
      <w:del w:id="755" w:author="Huawei2" w:date="2020-02-20T14:01:00Z">
        <w:r w:rsidRPr="00E23840" w:rsidDel="006D6122">
          <w:rPr>
            <w:b/>
            <w:noProof/>
          </w:rPr>
          <w:delText>{apiRoot}/</w:delText>
        </w:r>
        <w:r w:rsidRPr="00275751" w:rsidDel="006D6122">
          <w:rPr>
            <w:b/>
            <w:noProof/>
          </w:rPr>
          <w:delText>vae-v2x-message-delivery</w:delText>
        </w:r>
        <w:r w:rsidRPr="00E23840" w:rsidDel="006D6122">
          <w:rPr>
            <w:b/>
            <w:noProof/>
          </w:rPr>
          <w:delText>/</w:delText>
        </w:r>
        <w:r w:rsidDel="006D6122">
          <w:rPr>
            <w:b/>
            <w:noProof/>
          </w:rPr>
          <w:delText>v1</w:delText>
        </w:r>
      </w:del>
      <w:r w:rsidRPr="00E23840">
        <w:rPr>
          <w:b/>
          <w:noProof/>
        </w:rPr>
        <w:t>/</w:t>
      </w:r>
      <w:r>
        <w:rPr>
          <w:b/>
          <w:noProof/>
        </w:rPr>
        <w:t>message-deliveries</w:t>
      </w:r>
      <w:r>
        <w:rPr>
          <w:b/>
        </w:rPr>
        <w:t xml:space="preserve"> </w:t>
      </w:r>
    </w:p>
    <w:p w:rsidR="00DC24D9" w:rsidRDefault="00DC24D9" w:rsidP="00DC24D9">
      <w:pPr>
        <w:rPr>
          <w:rFonts w:ascii="Arial" w:hAnsi="Arial" w:cs="Arial"/>
        </w:rPr>
      </w:pPr>
      <w:r>
        <w:t>This resource shall support the resource URI variables defined in table 6.1.3.</w:t>
      </w:r>
      <w:del w:id="756" w:author="Huawei2" w:date="2020-02-20T14:02:00Z">
        <w:r w:rsidDel="006D6122">
          <w:delText>2</w:delText>
        </w:r>
      </w:del>
      <w:ins w:id="757" w:author="Huawei2" w:date="2020-02-20T14:02:00Z">
        <w:r w:rsidR="006D6122">
          <w:t>4</w:t>
        </w:r>
      </w:ins>
      <w:r>
        <w:t>.2-1</w:t>
      </w:r>
      <w:r>
        <w:rPr>
          <w:rFonts w:ascii="Arial" w:hAnsi="Arial" w:cs="Arial"/>
        </w:rPr>
        <w:t>.</w:t>
      </w:r>
    </w:p>
    <w:p w:rsidR="00DC24D9" w:rsidRDefault="00DC24D9" w:rsidP="00DC24D9">
      <w:pPr>
        <w:pStyle w:val="TH"/>
        <w:rPr>
          <w:rFonts w:cs="Arial"/>
        </w:rPr>
      </w:pPr>
      <w:r>
        <w:lastRenderedPageBreak/>
        <w:t>Table 6.1.3.</w:t>
      </w:r>
      <w:del w:id="758" w:author="Huawei2" w:date="2020-02-20T14:02:00Z">
        <w:r w:rsidDel="006D6122">
          <w:delText>2</w:delText>
        </w:r>
      </w:del>
      <w:ins w:id="759" w:author="Huawei2" w:date="2020-02-20T14:02:00Z">
        <w:r w:rsidR="006D6122">
          <w:t>4</w:t>
        </w:r>
      </w:ins>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DC24D9" w:rsidRPr="000703C6" w:rsidTr="004E7AC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DC24D9" w:rsidRPr="000703C6" w:rsidRDefault="00DC24D9" w:rsidP="004E7AC4">
            <w:pPr>
              <w:pStyle w:val="TAH"/>
            </w:pPr>
            <w:r w:rsidRPr="000703C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C24D9" w:rsidRPr="000703C6" w:rsidRDefault="00DC24D9" w:rsidP="004E7AC4">
            <w:pPr>
              <w:pStyle w:val="TAH"/>
            </w:pPr>
            <w:r w:rsidRPr="000703C6">
              <w:t>Definition</w:t>
            </w:r>
          </w:p>
        </w:tc>
      </w:tr>
      <w:tr w:rsidR="00DC24D9" w:rsidRPr="000703C6" w:rsidTr="004E7AC4">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DC24D9" w:rsidRPr="000703C6" w:rsidRDefault="00DC24D9" w:rsidP="004E7AC4">
            <w:pPr>
              <w:pStyle w:val="TAL"/>
            </w:pPr>
            <w:proofErr w:type="spellStart"/>
            <w:r w:rsidRPr="000703C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C24D9" w:rsidRPr="000703C6" w:rsidRDefault="00DC24D9" w:rsidP="00C60854">
            <w:pPr>
              <w:pStyle w:val="TAL"/>
            </w:pPr>
            <w:r w:rsidRPr="000703C6">
              <w:t xml:space="preserve">See </w:t>
            </w:r>
            <w:del w:id="760" w:author="Huawei2" w:date="2020-02-20T14:34:00Z">
              <w:r w:rsidRPr="000703C6" w:rsidDel="00C60854">
                <w:delText>sub</w:delText>
              </w:r>
            </w:del>
            <w:r w:rsidRPr="000703C6">
              <w:t>clause</w:t>
            </w:r>
            <w:r w:rsidRPr="000703C6">
              <w:rPr>
                <w:lang w:val="en-US" w:eastAsia="zh-CN"/>
              </w:rPr>
              <w:t> </w:t>
            </w:r>
            <w:r w:rsidRPr="000703C6">
              <w:t>6.1.1</w:t>
            </w:r>
          </w:p>
        </w:tc>
      </w:tr>
      <w:tr w:rsidR="00DC24D9" w:rsidRPr="000703C6" w:rsidTr="004E7AC4">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DC24D9" w:rsidRPr="000703C6" w:rsidRDefault="00DC24D9" w:rsidP="004E7AC4">
            <w:pPr>
              <w:pStyle w:val="TAL"/>
            </w:pPr>
            <w:proofErr w:type="spellStart"/>
            <w:r w:rsidRPr="000703C6">
              <w:t>apiVersion</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C24D9" w:rsidRPr="000703C6" w:rsidRDefault="00DC24D9" w:rsidP="00C60854">
            <w:pPr>
              <w:pStyle w:val="TAL"/>
            </w:pPr>
            <w:r w:rsidRPr="000703C6">
              <w:t xml:space="preserve">See </w:t>
            </w:r>
            <w:del w:id="761" w:author="Huawei2" w:date="2020-02-20T14:34:00Z">
              <w:r w:rsidRPr="000703C6" w:rsidDel="00C60854">
                <w:delText>sub</w:delText>
              </w:r>
            </w:del>
            <w:r w:rsidRPr="000703C6">
              <w:t>clause 6.1.1</w:t>
            </w:r>
          </w:p>
        </w:tc>
      </w:tr>
      <w:tr w:rsidR="006D6122" w:rsidRPr="000703C6" w:rsidTr="004E7AC4">
        <w:trPr>
          <w:jc w:val="center"/>
          <w:ins w:id="762" w:author="Huawei2" w:date="2020-02-20T14:02:00Z"/>
        </w:trPr>
        <w:tc>
          <w:tcPr>
            <w:tcW w:w="1005" w:type="pct"/>
            <w:tcBorders>
              <w:top w:val="single" w:sz="6" w:space="0" w:color="000000"/>
              <w:left w:val="single" w:sz="6" w:space="0" w:color="000000"/>
              <w:bottom w:val="single" w:sz="6" w:space="0" w:color="000000"/>
              <w:right w:val="single" w:sz="6" w:space="0" w:color="000000"/>
            </w:tcBorders>
          </w:tcPr>
          <w:p w:rsidR="006D6122" w:rsidRPr="000703C6" w:rsidRDefault="006D6122" w:rsidP="006D6122">
            <w:pPr>
              <w:pStyle w:val="TAL"/>
              <w:rPr>
                <w:ins w:id="763" w:author="Huawei2" w:date="2020-02-20T14:02:00Z"/>
              </w:rPr>
            </w:pPr>
            <w:proofErr w:type="spellStart"/>
            <w:ins w:id="764" w:author="Huawei2" w:date="2020-02-20T14:02:00Z">
              <w:r>
                <w:rPr>
                  <w:rFonts w:hint="eastAsia"/>
                  <w:lang w:eastAsia="zh-CN"/>
                </w:rPr>
                <w:t>a</w:t>
              </w:r>
              <w:r>
                <w:rPr>
                  <w:lang w:eastAsia="zh-CN"/>
                </w:rPr>
                <w:t>ppSerId</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tcPr>
          <w:p w:rsidR="006D6122" w:rsidRPr="000703C6" w:rsidRDefault="006D6122" w:rsidP="006D6122">
            <w:pPr>
              <w:pStyle w:val="TAL"/>
              <w:rPr>
                <w:ins w:id="765" w:author="Huawei2" w:date="2020-02-20T14:02:00Z"/>
              </w:rPr>
            </w:pPr>
            <w:ins w:id="766" w:author="Huawei2" w:date="2020-02-20T14:02:00Z">
              <w:r>
                <w:t xml:space="preserve">Identity of the V2X application specific server of type </w:t>
              </w:r>
              <w:proofErr w:type="spellStart"/>
              <w:r>
                <w:t>AppServerId</w:t>
              </w:r>
              <w:proofErr w:type="spellEnd"/>
              <w:r>
                <w:t>.</w:t>
              </w:r>
            </w:ins>
          </w:p>
        </w:tc>
      </w:tr>
      <w:tr w:rsidR="006D6122" w:rsidRPr="000703C6" w:rsidTr="004E7AC4">
        <w:trPr>
          <w:jc w:val="center"/>
          <w:ins w:id="767" w:author="Huawei2" w:date="2020-02-20T14:02:00Z"/>
        </w:trPr>
        <w:tc>
          <w:tcPr>
            <w:tcW w:w="1005" w:type="pct"/>
            <w:tcBorders>
              <w:top w:val="single" w:sz="6" w:space="0" w:color="000000"/>
              <w:left w:val="single" w:sz="6" w:space="0" w:color="000000"/>
              <w:bottom w:val="single" w:sz="6" w:space="0" w:color="000000"/>
              <w:right w:val="single" w:sz="6" w:space="0" w:color="000000"/>
            </w:tcBorders>
          </w:tcPr>
          <w:p w:rsidR="006D6122" w:rsidRPr="000703C6" w:rsidRDefault="006D6122" w:rsidP="006D6122">
            <w:pPr>
              <w:pStyle w:val="TAL"/>
              <w:rPr>
                <w:ins w:id="768" w:author="Huawei2" w:date="2020-02-20T14:02:00Z"/>
              </w:rPr>
            </w:pPr>
            <w:proofErr w:type="spellStart"/>
            <w:ins w:id="769" w:author="Huawei2" w:date="2020-02-20T14:02:00Z">
              <w:r>
                <w:t>subscription</w:t>
              </w:r>
              <w:r w:rsidRPr="000703C6">
                <w:t>Id</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tcPr>
          <w:p w:rsidR="006D6122" w:rsidRPr="000703C6" w:rsidRDefault="006D6122" w:rsidP="006D6122">
            <w:pPr>
              <w:pStyle w:val="TAL"/>
              <w:rPr>
                <w:ins w:id="770" w:author="Huawei2" w:date="2020-02-20T14:02:00Z"/>
              </w:rPr>
            </w:pPr>
            <w:ins w:id="771" w:author="Huawei2" w:date="2020-02-20T14:02:00Z">
              <w:r w:rsidRPr="000703C6">
                <w:t xml:space="preserve">Unique identifier of the individual </w:t>
              </w:r>
              <w:r>
                <w:t xml:space="preserve">Uplink </w:t>
              </w:r>
              <w:r w:rsidRPr="000703C6">
                <w:t xml:space="preserve">Message Delivery </w:t>
              </w:r>
              <w:r>
                <w:t xml:space="preserve">Subscription </w:t>
              </w:r>
              <w:r w:rsidRPr="000703C6">
                <w:t>resource for the V2X UE ID</w:t>
              </w:r>
              <w:r w:rsidRPr="000703C6">
                <w:rPr>
                  <w:b/>
                </w:rPr>
                <w:t xml:space="preserve"> </w:t>
              </w:r>
              <w:r w:rsidRPr="00CB1BFB">
                <w:t xml:space="preserve">or </w:t>
              </w:r>
              <w:r w:rsidRPr="007B32C8">
                <w:t>V</w:t>
              </w:r>
              <w:r w:rsidRPr="000703C6">
                <w:t>2X group ID.</w:t>
              </w:r>
            </w:ins>
          </w:p>
        </w:tc>
      </w:tr>
    </w:tbl>
    <w:p w:rsidR="00DC24D9" w:rsidRPr="00384E92" w:rsidRDefault="00DC24D9" w:rsidP="00DC24D9">
      <w:pPr>
        <w:pStyle w:val="Guidance"/>
      </w:pPr>
    </w:p>
    <w:p w:rsidR="00DC24D9" w:rsidRDefault="00DC24D9" w:rsidP="00DC24D9">
      <w:pPr>
        <w:pStyle w:val="5"/>
      </w:pPr>
      <w:bookmarkStart w:id="772" w:name="_Toc510696612"/>
      <w:bookmarkStart w:id="773" w:name="_Toc25142390"/>
      <w:r>
        <w:t>6.1.3</w:t>
      </w:r>
      <w:proofErr w:type="gramStart"/>
      <w:r>
        <w:t>.</w:t>
      </w:r>
      <w:proofErr w:type="gramEnd"/>
      <w:del w:id="774" w:author="Huawei2" w:date="2020-02-20T14:02:00Z">
        <w:r w:rsidDel="006D6122">
          <w:delText>2</w:delText>
        </w:r>
      </w:del>
      <w:ins w:id="775" w:author="Huawei2" w:date="2020-02-20T14:02:00Z">
        <w:r w:rsidR="006D6122">
          <w:t>4</w:t>
        </w:r>
      </w:ins>
      <w:r>
        <w:t>.3</w:t>
      </w:r>
      <w:r>
        <w:tab/>
        <w:t>Resource Standard Methods</w:t>
      </w:r>
      <w:bookmarkEnd w:id="772"/>
      <w:bookmarkEnd w:id="773"/>
    </w:p>
    <w:p w:rsidR="00DC24D9" w:rsidRPr="00384E92" w:rsidRDefault="00DC24D9" w:rsidP="00DC24D9">
      <w:pPr>
        <w:pStyle w:val="6"/>
      </w:pPr>
      <w:bookmarkStart w:id="776" w:name="_Toc510696613"/>
      <w:bookmarkStart w:id="777" w:name="_Toc25142391"/>
      <w:r w:rsidRPr="00384E92">
        <w:t>6.</w:t>
      </w:r>
      <w:r>
        <w:t>1.3</w:t>
      </w:r>
      <w:proofErr w:type="gramStart"/>
      <w:r>
        <w:t>.</w:t>
      </w:r>
      <w:proofErr w:type="gramEnd"/>
      <w:del w:id="778" w:author="Huawei2" w:date="2020-02-20T14:02:00Z">
        <w:r w:rsidDel="006D6122">
          <w:delText>2</w:delText>
        </w:r>
      </w:del>
      <w:ins w:id="779" w:author="Huawei2" w:date="2020-02-20T14:02:00Z">
        <w:r w:rsidR="006D6122">
          <w:t>4</w:t>
        </w:r>
      </w:ins>
      <w:r>
        <w:t>.3</w:t>
      </w:r>
      <w:r w:rsidRPr="00384E92">
        <w:t>.1</w:t>
      </w:r>
      <w:r w:rsidRPr="00384E92">
        <w:tab/>
      </w:r>
      <w:bookmarkEnd w:id="776"/>
      <w:r>
        <w:t>POST</w:t>
      </w:r>
      <w:bookmarkEnd w:id="777"/>
    </w:p>
    <w:p w:rsidR="00DC24D9" w:rsidRDefault="00DC24D9" w:rsidP="00DC24D9">
      <w:r>
        <w:t>This method shall support the URI query parameters specified in table 6.1.3.</w:t>
      </w:r>
      <w:del w:id="780" w:author="Huawei2" w:date="2020-02-20T14:02:00Z">
        <w:r w:rsidDel="006D6122">
          <w:delText>2</w:delText>
        </w:r>
      </w:del>
      <w:ins w:id="781" w:author="Huawei2" w:date="2020-02-20T14:02:00Z">
        <w:r w:rsidR="006D6122">
          <w:t>4</w:t>
        </w:r>
      </w:ins>
      <w:r>
        <w:t>.3.1-1.</w:t>
      </w:r>
    </w:p>
    <w:p w:rsidR="00DC24D9" w:rsidRPr="00384E92" w:rsidRDefault="00DC24D9" w:rsidP="00DC24D9">
      <w:pPr>
        <w:pStyle w:val="TH"/>
        <w:rPr>
          <w:rFonts w:cs="Arial"/>
        </w:rPr>
      </w:pPr>
      <w:r w:rsidRPr="00384E92">
        <w:t>Table 6.</w:t>
      </w:r>
      <w:r>
        <w:t>1.3.</w:t>
      </w:r>
      <w:del w:id="782" w:author="Huawei2" w:date="2020-02-20T14:02:00Z">
        <w:r w:rsidDel="006D6122">
          <w:delText>2</w:delText>
        </w:r>
      </w:del>
      <w:ins w:id="783" w:author="Huawei2" w:date="2020-02-20T14:02:00Z">
        <w:r w:rsidR="006D6122">
          <w:t>4</w:t>
        </w:r>
      </w:ins>
      <w:r>
        <w:t>.3.1</w:t>
      </w:r>
      <w:r w:rsidRPr="00384E92">
        <w:t xml:space="preserve">-1: URI query parameters supported by the </w:t>
      </w:r>
      <w:r>
        <w:t>POST</w:t>
      </w:r>
      <w:r w:rsidRPr="00384E92">
        <w:t xml:space="preserve"> method on this resource </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C24D9" w:rsidRPr="000703C6" w:rsidTr="004E7AC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rsidR="00DC24D9" w:rsidRPr="000703C6" w:rsidRDefault="00DC24D9" w:rsidP="004E7AC4">
            <w:pPr>
              <w:pStyle w:val="TAH"/>
            </w:pPr>
            <w:r w:rsidRPr="000703C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Applicability</w:t>
            </w:r>
          </w:p>
        </w:tc>
      </w:tr>
      <w:tr w:rsidR="00DC24D9" w:rsidRPr="000703C6" w:rsidTr="004E7AC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C24D9" w:rsidRPr="000703C6" w:rsidRDefault="00DC24D9" w:rsidP="004E7AC4">
            <w:pPr>
              <w:pStyle w:val="TAL"/>
            </w:pPr>
            <w:r w:rsidRPr="000703C6">
              <w:t>n/a</w:t>
            </w:r>
          </w:p>
        </w:tc>
        <w:tc>
          <w:tcPr>
            <w:tcW w:w="731" w:type="pct"/>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p>
        </w:tc>
        <w:tc>
          <w:tcPr>
            <w:tcW w:w="215" w:type="pct"/>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C"/>
            </w:pPr>
          </w:p>
        </w:tc>
        <w:tc>
          <w:tcPr>
            <w:tcW w:w="580" w:type="pct"/>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rsidR="00DC24D9" w:rsidRPr="000703C6" w:rsidRDefault="00DC24D9" w:rsidP="004E7AC4">
            <w:pPr>
              <w:pStyle w:val="TAL"/>
            </w:pPr>
          </w:p>
        </w:tc>
        <w:tc>
          <w:tcPr>
            <w:tcW w:w="796" w:type="pct"/>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p>
        </w:tc>
      </w:tr>
    </w:tbl>
    <w:p w:rsidR="00DC24D9" w:rsidRDefault="00DC24D9" w:rsidP="00DC24D9">
      <w:pPr>
        <w:pStyle w:val="Guidance"/>
      </w:pPr>
    </w:p>
    <w:p w:rsidR="00DC24D9" w:rsidRPr="00384E92" w:rsidRDefault="00DC24D9" w:rsidP="00DC24D9">
      <w:r>
        <w:t>This method shall support the request data structures specified in table 6.1.3.</w:t>
      </w:r>
      <w:del w:id="784" w:author="Huawei2" w:date="2020-02-20T14:02:00Z">
        <w:r w:rsidDel="006D6122">
          <w:delText>2</w:delText>
        </w:r>
      </w:del>
      <w:ins w:id="785" w:author="Huawei2" w:date="2020-02-20T14:02:00Z">
        <w:r w:rsidR="006D6122">
          <w:t>4</w:t>
        </w:r>
      </w:ins>
      <w:r>
        <w:t>.3.1-2 and the response data structures and response codes specified in table 6.1.3.</w:t>
      </w:r>
      <w:del w:id="786" w:author="Huawei2" w:date="2020-02-20T14:02:00Z">
        <w:r w:rsidDel="006D6122">
          <w:delText>2</w:delText>
        </w:r>
      </w:del>
      <w:ins w:id="787" w:author="Huawei2" w:date="2020-02-20T14:02:00Z">
        <w:r w:rsidR="006D6122">
          <w:t>4</w:t>
        </w:r>
      </w:ins>
      <w:r>
        <w:t>.3.1-3.</w:t>
      </w:r>
    </w:p>
    <w:p w:rsidR="00DC24D9" w:rsidRPr="001769FF" w:rsidRDefault="00DC24D9" w:rsidP="00DC24D9">
      <w:pPr>
        <w:pStyle w:val="TH"/>
      </w:pPr>
      <w:r w:rsidRPr="001769FF">
        <w:t>Table 6.</w:t>
      </w:r>
      <w:r>
        <w:t>1.3.</w:t>
      </w:r>
      <w:del w:id="788" w:author="Huawei2" w:date="2020-02-20T14:02:00Z">
        <w:r w:rsidDel="006D6122">
          <w:delText>2</w:delText>
        </w:r>
      </w:del>
      <w:ins w:id="789" w:author="Huawei2" w:date="2020-02-20T14:02:00Z">
        <w:r w:rsidR="006D6122">
          <w:t>4</w:t>
        </w:r>
      </w:ins>
      <w:r>
        <w:t>.</w:t>
      </w:r>
      <w:r w:rsidRPr="001769FF">
        <w:t xml:space="preserve">3.1-2: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C24D9" w:rsidRPr="000703C6" w:rsidTr="004E7AC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DC24D9" w:rsidRPr="000703C6" w:rsidRDefault="00DC24D9" w:rsidP="004E7AC4">
            <w:pPr>
              <w:pStyle w:val="TAH"/>
            </w:pPr>
            <w:r w:rsidRPr="000703C6">
              <w:t>Description</w:t>
            </w:r>
          </w:p>
        </w:tc>
      </w:tr>
      <w:tr w:rsidR="00DC24D9" w:rsidRPr="000703C6" w:rsidTr="004E7AC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C24D9" w:rsidRPr="000703C6" w:rsidRDefault="00DC24D9" w:rsidP="00B14073">
            <w:pPr>
              <w:pStyle w:val="TAL"/>
            </w:pPr>
            <w:del w:id="790" w:author="Huawei3" w:date="2020-02-07T15:14:00Z">
              <w:r w:rsidRPr="000703C6" w:rsidDel="00B14073">
                <w:delText>V2x</w:delText>
              </w:r>
            </w:del>
            <w:proofErr w:type="spellStart"/>
            <w:ins w:id="791" w:author="Huawei3" w:date="2020-02-07T15:14:00Z">
              <w:r w:rsidR="00B14073">
                <w:t>Downlink</w:t>
              </w:r>
            </w:ins>
            <w:r w:rsidRPr="000703C6">
              <w:t>MessageDeliveryData</w:t>
            </w:r>
            <w:proofErr w:type="spellEnd"/>
          </w:p>
        </w:tc>
        <w:tc>
          <w:tcPr>
            <w:tcW w:w="425"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C"/>
            </w:pPr>
            <w:r w:rsidRPr="000703C6">
              <w:t>M</w:t>
            </w:r>
          </w:p>
        </w:tc>
        <w:tc>
          <w:tcPr>
            <w:tcW w:w="1276"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r w:rsidRPr="000703C6">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DC24D9" w:rsidRPr="000703C6" w:rsidRDefault="00DC24D9" w:rsidP="004E7AC4">
            <w:pPr>
              <w:pStyle w:val="TAL"/>
            </w:pPr>
            <w:r w:rsidRPr="00B01C96">
              <w:rPr>
                <w:rFonts w:eastAsia="Batang"/>
              </w:rPr>
              <w:t>Parameters to create an individual Message Delivery resources.</w:t>
            </w:r>
          </w:p>
        </w:tc>
      </w:tr>
    </w:tbl>
    <w:p w:rsidR="00DC24D9" w:rsidRDefault="00DC24D9" w:rsidP="00DC24D9"/>
    <w:p w:rsidR="00DC24D9" w:rsidRPr="001769FF" w:rsidRDefault="00DC24D9" w:rsidP="00DC24D9">
      <w:pPr>
        <w:pStyle w:val="TH"/>
      </w:pPr>
      <w:r w:rsidRPr="001769FF">
        <w:t>Table 6.</w:t>
      </w:r>
      <w:r>
        <w:t>1.3.</w:t>
      </w:r>
      <w:del w:id="792" w:author="Huawei2" w:date="2020-02-20T14:02:00Z">
        <w:r w:rsidDel="006D6122">
          <w:delText>2</w:delText>
        </w:r>
      </w:del>
      <w:ins w:id="793" w:author="Huawei2" w:date="2020-02-20T14:02:00Z">
        <w:r w:rsidR="006D6122">
          <w:t>4</w:t>
        </w:r>
      </w:ins>
      <w:r>
        <w:t>.</w:t>
      </w:r>
      <w:r w:rsidRPr="001769FF">
        <w:t>3.1-</w:t>
      </w:r>
      <w:r>
        <w:t>3</w:t>
      </w:r>
      <w:r w:rsidRPr="001769FF">
        <w:t>: Data structures</w:t>
      </w:r>
      <w:r>
        <w:t xml:space="preserve"> supported by the </w:t>
      </w:r>
      <w:del w:id="794" w:author="Huawei3" w:date="2020-02-07T15:04:00Z">
        <w:r w:rsidDel="00D92115">
          <w:delText>&lt;method 1&gt;</w:delText>
        </w:r>
      </w:del>
      <w:ins w:id="795" w:author="Huawei3" w:date="2020-02-07T15:04:00Z">
        <w:r w:rsidR="00D92115">
          <w:t>POST</w:t>
        </w:r>
      </w:ins>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C24D9" w:rsidRPr="000703C6" w:rsidTr="004E7AC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Response</w:t>
            </w:r>
          </w:p>
          <w:p w:rsidR="00DC24D9" w:rsidRPr="000703C6" w:rsidRDefault="00DC24D9" w:rsidP="004E7AC4">
            <w:pPr>
              <w:pStyle w:val="TAH"/>
            </w:pPr>
            <w:r w:rsidRPr="000703C6">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Description</w:t>
            </w:r>
          </w:p>
        </w:tc>
      </w:tr>
      <w:tr w:rsidR="00DC24D9" w:rsidRPr="000703C6" w:rsidTr="004E7AC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C24D9" w:rsidRPr="000703C6" w:rsidRDefault="00B14073" w:rsidP="004E7AC4">
            <w:pPr>
              <w:pStyle w:val="TAL"/>
            </w:pPr>
            <w:proofErr w:type="spellStart"/>
            <w:ins w:id="796" w:author="Huawei3" w:date="2020-02-07T15:14:00Z">
              <w:r>
                <w:t>Downlink</w:t>
              </w:r>
            </w:ins>
            <w:del w:id="797" w:author="Huawei3" w:date="2020-02-07T15:14:00Z">
              <w:r w:rsidR="00DC24D9" w:rsidRPr="000703C6" w:rsidDel="00B14073">
                <w:delText>V2x</w:delText>
              </w:r>
            </w:del>
            <w:r w:rsidR="00DC24D9" w:rsidRPr="000703C6">
              <w:t>MessageDeliveryData</w:t>
            </w:r>
            <w:proofErr w:type="spellEnd"/>
          </w:p>
        </w:tc>
        <w:tc>
          <w:tcPr>
            <w:tcW w:w="225" w:type="pct"/>
            <w:tcBorders>
              <w:top w:val="single" w:sz="4" w:space="0" w:color="auto"/>
              <w:left w:val="single" w:sz="6" w:space="0" w:color="000000"/>
              <w:bottom w:val="single" w:sz="4" w:space="0" w:color="auto"/>
              <w:right w:val="single" w:sz="6" w:space="0" w:color="000000"/>
            </w:tcBorders>
          </w:tcPr>
          <w:p w:rsidR="00DC24D9" w:rsidRPr="000703C6" w:rsidRDefault="00DC24D9" w:rsidP="004E7AC4">
            <w:pPr>
              <w:pStyle w:val="TAC"/>
            </w:pPr>
            <w:r w:rsidRPr="000703C6">
              <w:t>O</w:t>
            </w:r>
          </w:p>
        </w:tc>
        <w:tc>
          <w:tcPr>
            <w:tcW w:w="649" w:type="pct"/>
            <w:tcBorders>
              <w:top w:val="single" w:sz="4" w:space="0" w:color="auto"/>
              <w:left w:val="single" w:sz="6" w:space="0" w:color="000000"/>
              <w:bottom w:val="single" w:sz="4" w:space="0" w:color="auto"/>
              <w:right w:val="single" w:sz="6" w:space="0" w:color="000000"/>
            </w:tcBorders>
          </w:tcPr>
          <w:p w:rsidR="00DC24D9" w:rsidRPr="000703C6" w:rsidRDefault="00DC24D9" w:rsidP="004E7AC4">
            <w:pPr>
              <w:pStyle w:val="TAL"/>
            </w:pPr>
            <w:r w:rsidRPr="000703C6">
              <w:t>0..1</w:t>
            </w:r>
          </w:p>
        </w:tc>
        <w:tc>
          <w:tcPr>
            <w:tcW w:w="583" w:type="pct"/>
            <w:tcBorders>
              <w:top w:val="single" w:sz="4" w:space="0" w:color="auto"/>
              <w:left w:val="single" w:sz="6" w:space="0" w:color="000000"/>
              <w:bottom w:val="single" w:sz="4" w:space="0" w:color="auto"/>
              <w:right w:val="single" w:sz="6" w:space="0" w:color="000000"/>
            </w:tcBorders>
          </w:tcPr>
          <w:p w:rsidR="00DC24D9" w:rsidRPr="000703C6" w:rsidRDefault="00DC24D9" w:rsidP="004E7AC4">
            <w:pPr>
              <w:pStyle w:val="TAL"/>
            </w:pPr>
            <w:r w:rsidRPr="000703C6">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DC24D9" w:rsidRPr="000703C6" w:rsidRDefault="00DC24D9" w:rsidP="004E7AC4">
            <w:pPr>
              <w:pStyle w:val="TAL"/>
            </w:pPr>
            <w:r w:rsidRPr="000703C6">
              <w:t xml:space="preserve">An individual </w:t>
            </w:r>
            <w:ins w:id="798" w:author="Huawei3" w:date="2020-02-07T15:14:00Z">
              <w:r w:rsidR="00033AAF">
                <w:t xml:space="preserve">Downlink </w:t>
              </w:r>
            </w:ins>
            <w:r w:rsidRPr="000703C6">
              <w:t>Message Delivery resource for the V2X UE ID</w:t>
            </w:r>
            <w:r w:rsidRPr="00DC5047">
              <w:rPr>
                <w:rPrChange w:id="799" w:author="Huawei3" w:date="2020-02-07T15:46:00Z">
                  <w:rPr>
                    <w:b/>
                  </w:rPr>
                </w:rPrChange>
              </w:rPr>
              <w:t xml:space="preserve"> or </w:t>
            </w:r>
            <w:r w:rsidRPr="000703C6">
              <w:t>V2X group ID is created successfully.</w:t>
            </w:r>
          </w:p>
        </w:tc>
      </w:tr>
      <w:tr w:rsidR="00DC24D9" w:rsidRPr="000703C6" w:rsidTr="004E7AC4">
        <w:trPr>
          <w:jc w:val="center"/>
        </w:trPr>
        <w:tc>
          <w:tcPr>
            <w:tcW w:w="1" w:type="pct"/>
            <w:gridSpan w:val="5"/>
            <w:tcBorders>
              <w:top w:val="single" w:sz="4" w:space="0" w:color="auto"/>
              <w:left w:val="single" w:sz="6" w:space="0" w:color="000000"/>
              <w:bottom w:val="single" w:sz="6" w:space="0" w:color="000000"/>
              <w:right w:val="single" w:sz="6" w:space="0" w:color="000000"/>
            </w:tcBorders>
            <w:shd w:val="clear" w:color="auto" w:fill="auto"/>
          </w:tcPr>
          <w:p w:rsidR="00DC24D9" w:rsidRPr="000703C6" w:rsidRDefault="00DC24D9" w:rsidP="004E7AC4">
            <w:pPr>
              <w:pStyle w:val="TAN"/>
            </w:pPr>
            <w:r w:rsidRPr="00AF75A9">
              <w:t>NOTE:</w:t>
            </w:r>
            <w:r w:rsidRPr="00AF75A9">
              <w:tab/>
              <w:t>The mandatory HTTP error status codes for the POST method listed in table 5.2.7.1-1 of 3GPP TS 29.500 [2] shall also apply.</w:t>
            </w:r>
          </w:p>
        </w:tc>
      </w:tr>
    </w:tbl>
    <w:p w:rsidR="00DC24D9" w:rsidRPr="00384E92" w:rsidRDefault="00DC24D9" w:rsidP="00DC24D9"/>
    <w:p w:rsidR="00DC24D9" w:rsidRDefault="00DC24D9" w:rsidP="00DC24D9">
      <w:pPr>
        <w:pStyle w:val="5"/>
      </w:pPr>
      <w:bookmarkStart w:id="800" w:name="_Toc510696615"/>
      <w:bookmarkStart w:id="801" w:name="_Toc25142392"/>
      <w:r>
        <w:t>6.1.3</w:t>
      </w:r>
      <w:proofErr w:type="gramStart"/>
      <w:r>
        <w:t>.</w:t>
      </w:r>
      <w:proofErr w:type="gramEnd"/>
      <w:del w:id="802" w:author="Huawei2" w:date="2020-02-20T14:03:00Z">
        <w:r w:rsidDel="006D6122">
          <w:delText>2</w:delText>
        </w:r>
      </w:del>
      <w:ins w:id="803" w:author="Huawei2" w:date="2020-02-20T14:03:00Z">
        <w:r w:rsidR="006D6122">
          <w:t>4</w:t>
        </w:r>
      </w:ins>
      <w:r>
        <w:t>.4</w:t>
      </w:r>
      <w:r>
        <w:tab/>
        <w:t>Resource Custom Operations</w:t>
      </w:r>
      <w:bookmarkEnd w:id="800"/>
      <w:bookmarkEnd w:id="801"/>
    </w:p>
    <w:p w:rsidR="00DC24D9" w:rsidRPr="00047382" w:rsidRDefault="00DC24D9" w:rsidP="00DC24D9">
      <w:pPr>
        <w:rPr>
          <w:rFonts w:eastAsia="Batang"/>
          <w:lang w:eastAsia="zh-CN"/>
        </w:rPr>
      </w:pPr>
      <w:r w:rsidRPr="00047382">
        <w:rPr>
          <w:rFonts w:eastAsia="Batang" w:hint="eastAsia"/>
          <w:lang w:eastAsia="zh-CN"/>
        </w:rPr>
        <w:t>None.</w:t>
      </w:r>
    </w:p>
    <w:p w:rsidR="00DC24D9" w:rsidRPr="00384E92" w:rsidRDefault="00DC24D9" w:rsidP="00DC24D9"/>
    <w:p w:rsidR="00DC24D9" w:rsidRDefault="00DC24D9" w:rsidP="00DC24D9">
      <w:pPr>
        <w:pStyle w:val="4"/>
      </w:pPr>
      <w:bookmarkStart w:id="804" w:name="_Toc510696621"/>
      <w:bookmarkStart w:id="805" w:name="_Toc25142393"/>
      <w:r>
        <w:t>6.1.3</w:t>
      </w:r>
      <w:proofErr w:type="gramStart"/>
      <w:r>
        <w:t>.</w:t>
      </w:r>
      <w:proofErr w:type="gramEnd"/>
      <w:del w:id="806" w:author="Huawei2" w:date="2020-02-20T14:03:00Z">
        <w:r w:rsidDel="006D6122">
          <w:delText>3</w:delText>
        </w:r>
      </w:del>
      <w:ins w:id="807" w:author="Huawei2" w:date="2020-02-20T14:03:00Z">
        <w:r w:rsidR="006D6122">
          <w:t>5</w:t>
        </w:r>
      </w:ins>
      <w:r>
        <w:tab/>
        <w:t xml:space="preserve">Resource: Individual </w:t>
      </w:r>
      <w:ins w:id="808" w:author="Huawei3" w:date="2020-02-07T15:04:00Z">
        <w:r w:rsidR="00D92115">
          <w:t xml:space="preserve">Downlink </w:t>
        </w:r>
      </w:ins>
      <w:r>
        <w:t>Message Delivery</w:t>
      </w:r>
      <w:bookmarkEnd w:id="804"/>
      <w:bookmarkEnd w:id="805"/>
    </w:p>
    <w:p w:rsidR="00DC24D9" w:rsidRPr="00CC619B" w:rsidRDefault="00DC24D9" w:rsidP="00DC24D9">
      <w:pPr>
        <w:pStyle w:val="5"/>
      </w:pPr>
      <w:bookmarkStart w:id="809" w:name="_Toc4490349"/>
      <w:bookmarkStart w:id="810" w:name="_Toc9864052"/>
      <w:bookmarkStart w:id="811" w:name="_Toc25142394"/>
      <w:r>
        <w:t>6.1.3</w:t>
      </w:r>
      <w:proofErr w:type="gramStart"/>
      <w:r>
        <w:t>.</w:t>
      </w:r>
      <w:proofErr w:type="gramEnd"/>
      <w:del w:id="812" w:author="Huawei2" w:date="2020-02-20T14:03:00Z">
        <w:r w:rsidDel="006D6122">
          <w:delText>3</w:delText>
        </w:r>
      </w:del>
      <w:ins w:id="813" w:author="Huawei2" w:date="2020-02-20T14:03:00Z">
        <w:r w:rsidR="006D6122">
          <w:t>5</w:t>
        </w:r>
      </w:ins>
      <w:r>
        <w:t>.1</w:t>
      </w:r>
      <w:r>
        <w:tab/>
        <w:t>Description</w:t>
      </w:r>
      <w:bookmarkEnd w:id="809"/>
      <w:bookmarkEnd w:id="810"/>
      <w:bookmarkEnd w:id="811"/>
    </w:p>
    <w:p w:rsidR="00DC24D9" w:rsidRPr="002C3574" w:rsidRDefault="00DC24D9" w:rsidP="00DC24D9">
      <w:r>
        <w:t>T</w:t>
      </w:r>
      <w:r>
        <w:rPr>
          <w:rFonts w:hint="eastAsia"/>
        </w:rPr>
        <w:t>h</w:t>
      </w:r>
      <w:r>
        <w:t xml:space="preserve">e </w:t>
      </w:r>
      <w:del w:id="814" w:author="Huawei3" w:date="2020-02-07T15:04:00Z">
        <w:r w:rsidDel="00D92115">
          <w:delText>i</w:delText>
        </w:r>
      </w:del>
      <w:ins w:id="815" w:author="Huawei3" w:date="2020-02-07T15:04:00Z">
        <w:r w:rsidR="00D92115">
          <w:t>I</w:t>
        </w:r>
      </w:ins>
      <w:r>
        <w:t xml:space="preserve">ndividual </w:t>
      </w:r>
      <w:ins w:id="816" w:author="Huawei3" w:date="2020-02-07T15:04:00Z">
        <w:r w:rsidR="00D92115">
          <w:t xml:space="preserve">Downlink </w:t>
        </w:r>
      </w:ins>
      <w:r>
        <w:t xml:space="preserve">Message Delivery resource represents </w:t>
      </w:r>
      <w:proofErr w:type="gramStart"/>
      <w:r>
        <w:t xml:space="preserve">an </w:t>
      </w:r>
      <w:ins w:id="817" w:author="Huawei3" w:date="2020-02-07T15:04:00Z">
        <w:r w:rsidR="00D92115">
          <w:t>I</w:t>
        </w:r>
      </w:ins>
      <w:proofErr w:type="gramEnd"/>
      <w:del w:id="818" w:author="Huawei3" w:date="2020-02-07T15:04:00Z">
        <w:r w:rsidDel="00D92115">
          <w:delText>i</w:delText>
        </w:r>
      </w:del>
      <w:r>
        <w:t xml:space="preserve">ndividual </w:t>
      </w:r>
      <w:ins w:id="819" w:author="Huawei3" w:date="2020-02-07T15:04:00Z">
        <w:r w:rsidR="00D92115">
          <w:t xml:space="preserve">Downlink </w:t>
        </w:r>
      </w:ins>
      <w:r>
        <w:t>Message Delivery created in the VAE Server and</w:t>
      </w:r>
      <w:r w:rsidRPr="00C65569">
        <w:t xml:space="preserve"> </w:t>
      </w:r>
      <w:r>
        <w:t xml:space="preserve">associated with the </w:t>
      </w:r>
      <w:r w:rsidRPr="00A748B2">
        <w:rPr>
          <w:sz w:val="18"/>
        </w:rPr>
        <w:t xml:space="preserve">V2X </w:t>
      </w:r>
      <w:r w:rsidRPr="00B4353D">
        <w:t>UE ID or V2X group ID</w:t>
      </w:r>
      <w:r>
        <w:t>.</w:t>
      </w:r>
    </w:p>
    <w:p w:rsidR="00DC24D9" w:rsidRPr="00CC619B" w:rsidRDefault="00DC24D9" w:rsidP="00DC24D9">
      <w:pPr>
        <w:pStyle w:val="5"/>
      </w:pPr>
      <w:bookmarkStart w:id="820" w:name="_Toc4490350"/>
      <w:bookmarkStart w:id="821" w:name="_Toc9864053"/>
      <w:bookmarkStart w:id="822" w:name="_Toc25142395"/>
      <w:r>
        <w:t>6.1.3</w:t>
      </w:r>
      <w:proofErr w:type="gramStart"/>
      <w:r>
        <w:t>.</w:t>
      </w:r>
      <w:proofErr w:type="gramEnd"/>
      <w:del w:id="823" w:author="Huawei2" w:date="2020-02-20T14:03:00Z">
        <w:r w:rsidDel="006D6122">
          <w:delText>3</w:delText>
        </w:r>
      </w:del>
      <w:ins w:id="824" w:author="Huawei2" w:date="2020-02-20T14:03:00Z">
        <w:r w:rsidR="006D6122">
          <w:t>5</w:t>
        </w:r>
      </w:ins>
      <w:r>
        <w:t>.2</w:t>
      </w:r>
      <w:r w:rsidRPr="00CC619B">
        <w:tab/>
        <w:t>Resource definition</w:t>
      </w:r>
      <w:bookmarkEnd w:id="820"/>
      <w:bookmarkEnd w:id="821"/>
      <w:bookmarkEnd w:id="822"/>
    </w:p>
    <w:p w:rsidR="00DC24D9" w:rsidRDefault="00DC24D9" w:rsidP="00DC24D9">
      <w:r>
        <w:t>Resource URI:</w:t>
      </w:r>
      <w:r w:rsidRPr="00552D32">
        <w:rPr>
          <w:b/>
        </w:rPr>
        <w:t xml:space="preserve"> </w:t>
      </w:r>
      <w:ins w:id="825" w:author="Huawei2" w:date="2020-02-20T14:01:00Z">
        <w:r w:rsidR="007E74E0" w:rsidRPr="00E23840">
          <w:rPr>
            <w:b/>
            <w:noProof/>
          </w:rPr>
          <w:t>{apiRoot}/</w:t>
        </w:r>
        <w:r w:rsidR="007E74E0" w:rsidRPr="00275751">
          <w:rPr>
            <w:b/>
            <w:noProof/>
          </w:rPr>
          <w:t>vae-message-delivery</w:t>
        </w:r>
        <w:r w:rsidR="007E74E0" w:rsidRPr="00E23840">
          <w:rPr>
            <w:b/>
            <w:noProof/>
          </w:rPr>
          <w:t>/</w:t>
        </w:r>
        <w:r w:rsidR="007E74E0" w:rsidRPr="00E54F29">
          <w:rPr>
            <w:b/>
            <w:noProof/>
          </w:rPr>
          <w:t>{apiVersion}</w:t>
        </w:r>
        <w:r w:rsidR="007E74E0" w:rsidRPr="00E54F29">
          <w:rPr>
            <w:b/>
            <w:noProof/>
          </w:rPr>
          <w:t>/</w:t>
        </w:r>
        <w:r w:rsidR="007E74E0">
          <w:rPr>
            <w:rFonts w:hint="eastAsia"/>
            <w:b/>
            <w:noProof/>
          </w:rPr>
          <w:t>{a</w:t>
        </w:r>
        <w:r w:rsidR="007E74E0">
          <w:rPr>
            <w:rFonts w:hint="eastAsia"/>
            <w:b/>
            <w:noProof/>
            <w:lang w:eastAsia="zh-CN"/>
          </w:rPr>
          <w:t>pp</w:t>
        </w:r>
        <w:r w:rsidR="007E74E0">
          <w:rPr>
            <w:b/>
            <w:noProof/>
            <w:lang w:eastAsia="zh-CN"/>
          </w:rPr>
          <w:t>SerId}</w:t>
        </w:r>
        <w:r w:rsidR="007E74E0">
          <w:rPr>
            <w:rFonts w:hint="eastAsia"/>
            <w:b/>
            <w:noProof/>
            <w:lang w:eastAsia="zh-CN"/>
          </w:rPr>
          <w:t>}</w:t>
        </w:r>
        <w:r w:rsidR="007E74E0" w:rsidRPr="00E23840">
          <w:rPr>
            <w:b/>
            <w:noProof/>
          </w:rPr>
          <w:t>/</w:t>
        </w:r>
        <w:r w:rsidR="007E74E0">
          <w:rPr>
            <w:b/>
            <w:noProof/>
          </w:rPr>
          <w:t>subscriptions</w:t>
        </w:r>
        <w:proofErr w:type="gramStart"/>
        <w:r w:rsidR="007E74E0">
          <w:rPr>
            <w:b/>
            <w:noProof/>
          </w:rPr>
          <w:t>/</w:t>
        </w:r>
        <w:r w:rsidR="007E74E0">
          <w:rPr>
            <w:b/>
          </w:rPr>
          <w:t>{</w:t>
        </w:r>
        <w:proofErr w:type="spellStart"/>
        <w:proofErr w:type="gramEnd"/>
        <w:r w:rsidR="007E74E0">
          <w:rPr>
            <w:b/>
          </w:rPr>
          <w:t>subscriptionId</w:t>
        </w:r>
        <w:proofErr w:type="spellEnd"/>
        <w:r w:rsidR="007E74E0">
          <w:rPr>
            <w:b/>
          </w:rPr>
          <w:t>}</w:t>
        </w:r>
      </w:ins>
      <w:r w:rsidR="007E74E0">
        <w:rPr>
          <w:b/>
        </w:rPr>
        <w:t>/</w:t>
      </w:r>
      <w:r>
        <w:rPr>
          <w:b/>
          <w:noProof/>
        </w:rPr>
        <w:t>message-deliveries</w:t>
      </w:r>
      <w:r>
        <w:rPr>
          <w:b/>
        </w:rPr>
        <w:t>/{</w:t>
      </w:r>
      <w:proofErr w:type="spellStart"/>
      <w:ins w:id="826" w:author="Zhouxiaoyun (Yun)" w:date="2020-02-20T14:04:00Z">
        <w:r w:rsidR="007E74E0">
          <w:rPr>
            <w:b/>
          </w:rPr>
          <w:t>dl</w:t>
        </w:r>
      </w:ins>
      <w:del w:id="827" w:author="Zhouxiaoyun (Yun)" w:date="2020-02-20T14:04:00Z">
        <w:r w:rsidDel="007E74E0">
          <w:rPr>
            <w:b/>
          </w:rPr>
          <w:delText>d</w:delText>
        </w:r>
      </w:del>
      <w:ins w:id="828" w:author="Zhouxiaoyun (Yun)" w:date="2020-02-20T14:04:00Z">
        <w:r w:rsidR="007E74E0">
          <w:rPr>
            <w:b/>
          </w:rPr>
          <w:t>D</w:t>
        </w:r>
      </w:ins>
      <w:r>
        <w:rPr>
          <w:b/>
        </w:rPr>
        <w:t>eliveryId</w:t>
      </w:r>
      <w:proofErr w:type="spellEnd"/>
      <w:r>
        <w:rPr>
          <w:b/>
        </w:rPr>
        <w:t>}</w:t>
      </w:r>
    </w:p>
    <w:p w:rsidR="00DC24D9" w:rsidRDefault="00DC24D9" w:rsidP="00DC24D9">
      <w:pPr>
        <w:rPr>
          <w:rFonts w:ascii="Arial" w:hAnsi="Arial" w:cs="Arial"/>
        </w:rPr>
      </w:pPr>
      <w:r>
        <w:t>This resource shall support the resource URI variables defined in table 6.1.3.3</w:t>
      </w:r>
      <w:ins w:id="829" w:author="Huawei3" w:date="2020-02-07T15:29:00Z">
        <w:r w:rsidR="00285FFB">
          <w:t>.2</w:t>
        </w:r>
      </w:ins>
      <w:r>
        <w:t>-1</w:t>
      </w:r>
      <w:r>
        <w:rPr>
          <w:rFonts w:ascii="Arial" w:hAnsi="Arial" w:cs="Arial"/>
        </w:rPr>
        <w:t>.</w:t>
      </w:r>
    </w:p>
    <w:p w:rsidR="00DC24D9" w:rsidRDefault="00DC24D9" w:rsidP="00DC24D9">
      <w:pPr>
        <w:pStyle w:val="TH"/>
        <w:rPr>
          <w:rFonts w:cs="Arial"/>
        </w:rPr>
      </w:pPr>
      <w:r>
        <w:lastRenderedPageBreak/>
        <w:t>Table 6.1.3.</w:t>
      </w:r>
      <w:del w:id="830" w:author="Zhouxiaoyun (Yun)" w:date="2020-02-20T14:05:00Z">
        <w:r w:rsidDel="004549BC">
          <w:delText>3</w:delText>
        </w:r>
      </w:del>
      <w:ins w:id="831" w:author="Zhouxiaoyun (Yun)" w:date="2020-02-20T14:05:00Z">
        <w:r w:rsidR="004549BC">
          <w:t>5</w:t>
        </w:r>
      </w:ins>
      <w:r>
        <w:t>.2-1: Resource URI variables for this resource</w:t>
      </w:r>
    </w:p>
    <w:tbl>
      <w:tblPr>
        <w:tblW w:w="97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42"/>
        <w:gridCol w:w="7642"/>
      </w:tblGrid>
      <w:tr w:rsidR="00DC24D9" w:rsidRPr="000703C6" w:rsidTr="004549BC">
        <w:trPr>
          <w:jc w:val="center"/>
        </w:trPr>
        <w:tc>
          <w:tcPr>
            <w:tcW w:w="2142" w:type="dxa"/>
            <w:tcBorders>
              <w:top w:val="single" w:sz="6" w:space="0" w:color="000000"/>
              <w:left w:val="single" w:sz="6" w:space="0" w:color="000000"/>
              <w:bottom w:val="single" w:sz="6" w:space="0" w:color="000000"/>
              <w:right w:val="single" w:sz="6" w:space="0" w:color="000000"/>
            </w:tcBorders>
            <w:shd w:val="clear" w:color="auto" w:fill="CCCCCC"/>
            <w:hideMark/>
          </w:tcPr>
          <w:p w:rsidR="00DC24D9" w:rsidRPr="000703C6" w:rsidRDefault="00DC24D9" w:rsidP="004E7AC4">
            <w:pPr>
              <w:pStyle w:val="TAH"/>
            </w:pPr>
            <w:r w:rsidRPr="000703C6">
              <w:t>Name</w:t>
            </w:r>
          </w:p>
        </w:tc>
        <w:tc>
          <w:tcPr>
            <w:tcW w:w="7642"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C24D9" w:rsidRPr="000703C6" w:rsidRDefault="00DC24D9" w:rsidP="004E7AC4">
            <w:pPr>
              <w:pStyle w:val="TAH"/>
            </w:pPr>
            <w:r w:rsidRPr="000703C6">
              <w:t>Definition</w:t>
            </w:r>
          </w:p>
        </w:tc>
      </w:tr>
      <w:tr w:rsidR="00DC24D9" w:rsidRPr="000703C6" w:rsidTr="004549BC">
        <w:trPr>
          <w:jc w:val="center"/>
        </w:trPr>
        <w:tc>
          <w:tcPr>
            <w:tcW w:w="2142" w:type="dxa"/>
            <w:tcBorders>
              <w:top w:val="single" w:sz="6" w:space="0" w:color="000000"/>
              <w:left w:val="single" w:sz="6" w:space="0" w:color="000000"/>
              <w:bottom w:val="single" w:sz="6" w:space="0" w:color="000000"/>
              <w:right w:val="single" w:sz="6" w:space="0" w:color="000000"/>
            </w:tcBorders>
            <w:hideMark/>
          </w:tcPr>
          <w:p w:rsidR="00DC24D9" w:rsidRPr="000703C6" w:rsidRDefault="00DC24D9" w:rsidP="004E7AC4">
            <w:pPr>
              <w:pStyle w:val="TAL"/>
            </w:pPr>
            <w:proofErr w:type="spellStart"/>
            <w:r w:rsidRPr="000703C6">
              <w:t>apiRoot</w:t>
            </w:r>
            <w:proofErr w:type="spellEnd"/>
          </w:p>
        </w:tc>
        <w:tc>
          <w:tcPr>
            <w:tcW w:w="7642" w:type="dxa"/>
            <w:tcBorders>
              <w:top w:val="single" w:sz="6" w:space="0" w:color="000000"/>
              <w:left w:val="single" w:sz="6" w:space="0" w:color="000000"/>
              <w:bottom w:val="single" w:sz="6" w:space="0" w:color="000000"/>
              <w:right w:val="single" w:sz="6" w:space="0" w:color="000000"/>
            </w:tcBorders>
            <w:vAlign w:val="center"/>
            <w:hideMark/>
          </w:tcPr>
          <w:p w:rsidR="00DC24D9" w:rsidRPr="000703C6" w:rsidRDefault="00DC24D9" w:rsidP="00C60854">
            <w:pPr>
              <w:pStyle w:val="TAL"/>
            </w:pPr>
            <w:r w:rsidRPr="000703C6">
              <w:t xml:space="preserve">See </w:t>
            </w:r>
            <w:del w:id="832" w:author="Huawei2" w:date="2020-02-20T14:34:00Z">
              <w:r w:rsidRPr="000703C6" w:rsidDel="00C60854">
                <w:delText>sub</w:delText>
              </w:r>
            </w:del>
            <w:r w:rsidRPr="000703C6">
              <w:t>clause </w:t>
            </w:r>
            <w:del w:id="833" w:author="Zhouxiaoyun (Yun)" w:date="2020-02-20T14:05:00Z">
              <w:r w:rsidRPr="000703C6" w:rsidDel="004549BC">
                <w:delText>5</w:delText>
              </w:r>
            </w:del>
            <w:ins w:id="834" w:author="Zhouxiaoyun (Yun)" w:date="2020-02-20T14:05:00Z">
              <w:r w:rsidR="004549BC">
                <w:t>6.1</w:t>
              </w:r>
            </w:ins>
            <w:r w:rsidRPr="000703C6">
              <w:t>.1</w:t>
            </w:r>
          </w:p>
        </w:tc>
      </w:tr>
      <w:tr w:rsidR="004549BC" w:rsidRPr="000703C6" w:rsidTr="004549BC">
        <w:trPr>
          <w:jc w:val="center"/>
          <w:ins w:id="835" w:author="Zhouxiaoyun (Yun)" w:date="2020-02-20T14:04:00Z"/>
        </w:trPr>
        <w:tc>
          <w:tcPr>
            <w:tcW w:w="2142" w:type="dxa"/>
            <w:tcBorders>
              <w:top w:val="single" w:sz="6" w:space="0" w:color="000000"/>
              <w:left w:val="single" w:sz="6" w:space="0" w:color="000000"/>
              <w:bottom w:val="single" w:sz="6" w:space="0" w:color="000000"/>
              <w:right w:val="single" w:sz="6" w:space="0" w:color="000000"/>
            </w:tcBorders>
          </w:tcPr>
          <w:p w:rsidR="004549BC" w:rsidRPr="000703C6" w:rsidRDefault="004549BC" w:rsidP="004549BC">
            <w:pPr>
              <w:pStyle w:val="TAL"/>
              <w:rPr>
                <w:ins w:id="836" w:author="Zhouxiaoyun (Yun)" w:date="2020-02-20T14:04:00Z"/>
              </w:rPr>
            </w:pPr>
            <w:proofErr w:type="spellStart"/>
            <w:ins w:id="837" w:author="Zhouxiaoyun (Yun)" w:date="2020-02-20T14:05:00Z">
              <w:r w:rsidRPr="000703C6">
                <w:t>apiVersion</w:t>
              </w:r>
            </w:ins>
            <w:proofErr w:type="spellEnd"/>
          </w:p>
        </w:tc>
        <w:tc>
          <w:tcPr>
            <w:tcW w:w="7642" w:type="dxa"/>
            <w:tcBorders>
              <w:top w:val="single" w:sz="6" w:space="0" w:color="000000"/>
              <w:left w:val="single" w:sz="6" w:space="0" w:color="000000"/>
              <w:bottom w:val="single" w:sz="6" w:space="0" w:color="000000"/>
              <w:right w:val="single" w:sz="6" w:space="0" w:color="000000"/>
            </w:tcBorders>
            <w:vAlign w:val="center"/>
          </w:tcPr>
          <w:p w:rsidR="004549BC" w:rsidRPr="000703C6" w:rsidRDefault="004549BC" w:rsidP="00C60854">
            <w:pPr>
              <w:pStyle w:val="TAL"/>
              <w:rPr>
                <w:ins w:id="838" w:author="Zhouxiaoyun (Yun)" w:date="2020-02-20T14:04:00Z"/>
              </w:rPr>
            </w:pPr>
            <w:ins w:id="839" w:author="Zhouxiaoyun (Yun)" w:date="2020-02-20T14:05:00Z">
              <w:r w:rsidRPr="000703C6">
                <w:t>See clause 6.1.1</w:t>
              </w:r>
            </w:ins>
          </w:p>
        </w:tc>
      </w:tr>
      <w:tr w:rsidR="004549BC" w:rsidRPr="000703C6" w:rsidTr="004549BC">
        <w:trPr>
          <w:jc w:val="center"/>
          <w:ins w:id="840" w:author="Zhouxiaoyun (Yun)" w:date="2020-02-20T14:05:00Z"/>
        </w:trPr>
        <w:tc>
          <w:tcPr>
            <w:tcW w:w="2142" w:type="dxa"/>
            <w:tcBorders>
              <w:top w:val="single" w:sz="6" w:space="0" w:color="000000"/>
              <w:left w:val="single" w:sz="6" w:space="0" w:color="000000"/>
              <w:bottom w:val="single" w:sz="6" w:space="0" w:color="000000"/>
              <w:right w:val="single" w:sz="6" w:space="0" w:color="000000"/>
            </w:tcBorders>
          </w:tcPr>
          <w:p w:rsidR="004549BC" w:rsidRPr="000703C6" w:rsidRDefault="004549BC" w:rsidP="004549BC">
            <w:pPr>
              <w:pStyle w:val="TAL"/>
              <w:rPr>
                <w:ins w:id="841" w:author="Zhouxiaoyun (Yun)" w:date="2020-02-20T14:05:00Z"/>
              </w:rPr>
            </w:pPr>
            <w:proofErr w:type="spellStart"/>
            <w:ins w:id="842" w:author="Zhouxiaoyun (Yun)" w:date="2020-02-20T14:05:00Z">
              <w:r>
                <w:rPr>
                  <w:rFonts w:hint="eastAsia"/>
                  <w:lang w:eastAsia="zh-CN"/>
                </w:rPr>
                <w:t>a</w:t>
              </w:r>
              <w:r>
                <w:rPr>
                  <w:lang w:eastAsia="zh-CN"/>
                </w:rPr>
                <w:t>ppSerId</w:t>
              </w:r>
              <w:proofErr w:type="spellEnd"/>
            </w:ins>
          </w:p>
        </w:tc>
        <w:tc>
          <w:tcPr>
            <w:tcW w:w="7642" w:type="dxa"/>
            <w:tcBorders>
              <w:top w:val="single" w:sz="6" w:space="0" w:color="000000"/>
              <w:left w:val="single" w:sz="6" w:space="0" w:color="000000"/>
              <w:bottom w:val="single" w:sz="6" w:space="0" w:color="000000"/>
              <w:right w:val="single" w:sz="6" w:space="0" w:color="000000"/>
            </w:tcBorders>
            <w:vAlign w:val="center"/>
          </w:tcPr>
          <w:p w:rsidR="004549BC" w:rsidRPr="000703C6" w:rsidRDefault="004549BC" w:rsidP="004549BC">
            <w:pPr>
              <w:pStyle w:val="TAL"/>
              <w:rPr>
                <w:ins w:id="843" w:author="Zhouxiaoyun (Yun)" w:date="2020-02-20T14:05:00Z"/>
              </w:rPr>
            </w:pPr>
            <w:ins w:id="844" w:author="Zhouxiaoyun (Yun)" w:date="2020-02-20T14:05:00Z">
              <w:r>
                <w:t xml:space="preserve">Identity of the V2X application specific server of type </w:t>
              </w:r>
              <w:proofErr w:type="spellStart"/>
              <w:r>
                <w:t>AppServerId</w:t>
              </w:r>
              <w:proofErr w:type="spellEnd"/>
              <w:r>
                <w:t>.</w:t>
              </w:r>
            </w:ins>
          </w:p>
        </w:tc>
      </w:tr>
      <w:tr w:rsidR="004549BC" w:rsidRPr="000703C6" w:rsidTr="004549BC">
        <w:trPr>
          <w:jc w:val="center"/>
          <w:ins w:id="845" w:author="Zhouxiaoyun (Yun)" w:date="2020-02-20T14:05:00Z"/>
        </w:trPr>
        <w:tc>
          <w:tcPr>
            <w:tcW w:w="2142" w:type="dxa"/>
            <w:tcBorders>
              <w:top w:val="single" w:sz="6" w:space="0" w:color="000000"/>
              <w:left w:val="single" w:sz="6" w:space="0" w:color="000000"/>
              <w:bottom w:val="single" w:sz="6" w:space="0" w:color="000000"/>
              <w:right w:val="single" w:sz="6" w:space="0" w:color="000000"/>
            </w:tcBorders>
          </w:tcPr>
          <w:p w:rsidR="004549BC" w:rsidRPr="000703C6" w:rsidRDefault="004549BC" w:rsidP="004549BC">
            <w:pPr>
              <w:pStyle w:val="TAL"/>
              <w:rPr>
                <w:ins w:id="846" w:author="Zhouxiaoyun (Yun)" w:date="2020-02-20T14:05:00Z"/>
              </w:rPr>
            </w:pPr>
            <w:proofErr w:type="spellStart"/>
            <w:ins w:id="847" w:author="Zhouxiaoyun (Yun)" w:date="2020-02-20T14:05:00Z">
              <w:r>
                <w:t>subscription</w:t>
              </w:r>
              <w:r w:rsidRPr="000703C6">
                <w:t>Id</w:t>
              </w:r>
              <w:proofErr w:type="spellEnd"/>
            </w:ins>
          </w:p>
        </w:tc>
        <w:tc>
          <w:tcPr>
            <w:tcW w:w="7642" w:type="dxa"/>
            <w:tcBorders>
              <w:top w:val="single" w:sz="6" w:space="0" w:color="000000"/>
              <w:left w:val="single" w:sz="6" w:space="0" w:color="000000"/>
              <w:bottom w:val="single" w:sz="6" w:space="0" w:color="000000"/>
              <w:right w:val="single" w:sz="6" w:space="0" w:color="000000"/>
            </w:tcBorders>
            <w:vAlign w:val="center"/>
          </w:tcPr>
          <w:p w:rsidR="004549BC" w:rsidRPr="000703C6" w:rsidRDefault="004549BC" w:rsidP="004549BC">
            <w:pPr>
              <w:pStyle w:val="TAL"/>
              <w:rPr>
                <w:ins w:id="848" w:author="Zhouxiaoyun (Yun)" w:date="2020-02-20T14:05:00Z"/>
              </w:rPr>
            </w:pPr>
            <w:ins w:id="849" w:author="Zhouxiaoyun (Yun)" w:date="2020-02-20T14:05:00Z">
              <w:r w:rsidRPr="000703C6">
                <w:t xml:space="preserve">Unique identifier of the individual </w:t>
              </w:r>
              <w:r>
                <w:t xml:space="preserve">Uplink </w:t>
              </w:r>
              <w:r w:rsidRPr="000703C6">
                <w:t xml:space="preserve">Message Delivery </w:t>
              </w:r>
              <w:r>
                <w:t xml:space="preserve">Subscription </w:t>
              </w:r>
              <w:r w:rsidRPr="000703C6">
                <w:t>resource for the V2X UE ID</w:t>
              </w:r>
              <w:r w:rsidRPr="000703C6">
                <w:rPr>
                  <w:b/>
                </w:rPr>
                <w:t xml:space="preserve"> </w:t>
              </w:r>
              <w:r w:rsidRPr="00CB1BFB">
                <w:t xml:space="preserve">or </w:t>
              </w:r>
              <w:r w:rsidRPr="007B32C8">
                <w:t>V</w:t>
              </w:r>
              <w:r w:rsidRPr="000703C6">
                <w:t>2X group ID.</w:t>
              </w:r>
            </w:ins>
          </w:p>
        </w:tc>
      </w:tr>
      <w:tr w:rsidR="004549BC" w:rsidRPr="000703C6" w:rsidTr="004549BC">
        <w:trPr>
          <w:jc w:val="center"/>
        </w:trPr>
        <w:tc>
          <w:tcPr>
            <w:tcW w:w="2142" w:type="dxa"/>
            <w:tcBorders>
              <w:top w:val="single" w:sz="6" w:space="0" w:color="000000"/>
              <w:left w:val="single" w:sz="6" w:space="0" w:color="000000"/>
              <w:bottom w:val="single" w:sz="6" w:space="0" w:color="000000"/>
              <w:right w:val="single" w:sz="6" w:space="0" w:color="000000"/>
            </w:tcBorders>
          </w:tcPr>
          <w:p w:rsidR="004549BC" w:rsidRPr="000703C6" w:rsidRDefault="004549BC" w:rsidP="004549BC">
            <w:pPr>
              <w:pStyle w:val="TAL"/>
            </w:pPr>
            <w:proofErr w:type="spellStart"/>
            <w:ins w:id="850" w:author="Zhouxiaoyun (Yun)" w:date="2020-02-20T14:05:00Z">
              <w:r>
                <w:t>dl</w:t>
              </w:r>
            </w:ins>
            <w:del w:id="851" w:author="Zhouxiaoyun (Yun)" w:date="2020-02-20T14:05:00Z">
              <w:r w:rsidRPr="000703C6" w:rsidDel="004549BC">
                <w:rPr>
                  <w:rFonts w:hint="eastAsia"/>
                </w:rPr>
                <w:delText>d</w:delText>
              </w:r>
            </w:del>
            <w:ins w:id="852" w:author="Zhouxiaoyun (Yun)" w:date="2020-02-20T14:05:00Z">
              <w:r>
                <w:t>D</w:t>
              </w:r>
            </w:ins>
            <w:r w:rsidRPr="000703C6">
              <w:rPr>
                <w:rFonts w:hint="eastAsia"/>
              </w:rPr>
              <w:t>elivery</w:t>
            </w:r>
            <w:r w:rsidRPr="000703C6">
              <w:t>Id</w:t>
            </w:r>
            <w:proofErr w:type="spellEnd"/>
          </w:p>
        </w:tc>
        <w:tc>
          <w:tcPr>
            <w:tcW w:w="7642" w:type="dxa"/>
            <w:tcBorders>
              <w:top w:val="single" w:sz="6" w:space="0" w:color="000000"/>
              <w:left w:val="single" w:sz="6" w:space="0" w:color="000000"/>
              <w:bottom w:val="single" w:sz="6" w:space="0" w:color="000000"/>
              <w:right w:val="single" w:sz="6" w:space="0" w:color="000000"/>
            </w:tcBorders>
            <w:vAlign w:val="center"/>
          </w:tcPr>
          <w:p w:rsidR="004549BC" w:rsidRPr="000703C6" w:rsidRDefault="004549BC" w:rsidP="004549BC">
            <w:pPr>
              <w:pStyle w:val="TAL"/>
            </w:pPr>
            <w:r w:rsidRPr="000703C6">
              <w:t>Unique identifier of the individual Message Delivery resource for the V2X UE ID</w:t>
            </w:r>
            <w:r w:rsidRPr="004549BC">
              <w:rPr>
                <w:rPrChange w:id="853" w:author="Zhouxiaoyun (Yun)" w:date="2020-02-20T14:05:00Z">
                  <w:rPr>
                    <w:b/>
                  </w:rPr>
                </w:rPrChange>
              </w:rPr>
              <w:t xml:space="preserve"> or </w:t>
            </w:r>
            <w:r w:rsidRPr="000703C6">
              <w:t>V2X group ID.</w:t>
            </w:r>
          </w:p>
        </w:tc>
      </w:tr>
    </w:tbl>
    <w:p w:rsidR="00DC24D9" w:rsidRDefault="00DC24D9" w:rsidP="00DC24D9"/>
    <w:p w:rsidR="00DC24D9" w:rsidRDefault="00DC24D9" w:rsidP="00DC24D9">
      <w:pPr>
        <w:pStyle w:val="5"/>
      </w:pPr>
      <w:bookmarkStart w:id="854" w:name="_Toc4490351"/>
      <w:bookmarkStart w:id="855" w:name="_Toc9864054"/>
      <w:bookmarkStart w:id="856" w:name="_Toc25142396"/>
      <w:r>
        <w:t>6.1.3</w:t>
      </w:r>
      <w:proofErr w:type="gramStart"/>
      <w:r>
        <w:t>.</w:t>
      </w:r>
      <w:proofErr w:type="gramEnd"/>
      <w:del w:id="857" w:author="Zhouxiaoyun (Yun)" w:date="2020-02-20T14:06:00Z">
        <w:r w:rsidDel="004549BC">
          <w:delText>3</w:delText>
        </w:r>
      </w:del>
      <w:ins w:id="858" w:author="Zhouxiaoyun (Yun)" w:date="2020-02-20T14:06:00Z">
        <w:r w:rsidR="004549BC">
          <w:t>5</w:t>
        </w:r>
      </w:ins>
      <w:r>
        <w:t>.3</w:t>
      </w:r>
      <w:r>
        <w:tab/>
        <w:t>Resource Standard Methods</w:t>
      </w:r>
      <w:bookmarkEnd w:id="854"/>
      <w:bookmarkEnd w:id="855"/>
      <w:bookmarkEnd w:id="856"/>
    </w:p>
    <w:p w:rsidR="00DC24D9" w:rsidRPr="008B47B3" w:rsidRDefault="00DC24D9" w:rsidP="00DC24D9">
      <w:pPr>
        <w:pStyle w:val="6"/>
      </w:pPr>
      <w:bookmarkStart w:id="859" w:name="_Toc4490352"/>
      <w:bookmarkStart w:id="860" w:name="_Toc9864055"/>
      <w:bookmarkStart w:id="861" w:name="_Toc25142397"/>
      <w:r>
        <w:t>6.1.3</w:t>
      </w:r>
      <w:proofErr w:type="gramStart"/>
      <w:r>
        <w:t>.</w:t>
      </w:r>
      <w:proofErr w:type="gramEnd"/>
      <w:del w:id="862" w:author="Zhouxiaoyun (Yun)" w:date="2020-02-20T14:06:00Z">
        <w:r w:rsidDel="004549BC">
          <w:delText>3</w:delText>
        </w:r>
      </w:del>
      <w:ins w:id="863" w:author="Zhouxiaoyun (Yun)" w:date="2020-02-20T14:06:00Z">
        <w:r w:rsidR="004549BC">
          <w:t>5</w:t>
        </w:r>
      </w:ins>
      <w:r>
        <w:t>.3.1</w:t>
      </w:r>
      <w:r>
        <w:tab/>
        <w:t>GET</w:t>
      </w:r>
      <w:bookmarkEnd w:id="859"/>
      <w:bookmarkEnd w:id="860"/>
      <w:bookmarkEnd w:id="861"/>
    </w:p>
    <w:p w:rsidR="00DC24D9" w:rsidRDefault="00DC24D9" w:rsidP="00DC24D9">
      <w:r>
        <w:t>This method shall support the URI query parameters specified in table 6.1.3.</w:t>
      </w:r>
      <w:del w:id="864" w:author="Zhouxiaoyun (Yun)" w:date="2020-02-20T14:06:00Z">
        <w:r w:rsidDel="004549BC">
          <w:delText>3</w:delText>
        </w:r>
      </w:del>
      <w:ins w:id="865" w:author="Zhouxiaoyun (Yun)" w:date="2020-02-20T14:06:00Z">
        <w:r w:rsidR="004549BC">
          <w:t>5</w:t>
        </w:r>
      </w:ins>
      <w:r>
        <w:t>.3.1-1.</w:t>
      </w:r>
    </w:p>
    <w:p w:rsidR="00DC24D9" w:rsidRDefault="00DC24D9" w:rsidP="00DC24D9">
      <w:pPr>
        <w:pStyle w:val="TH"/>
        <w:rPr>
          <w:rFonts w:cs="Arial"/>
        </w:rPr>
      </w:pPr>
      <w:r>
        <w:t>Table 6.1.3.</w:t>
      </w:r>
      <w:del w:id="866" w:author="Zhouxiaoyun (Yun)" w:date="2020-02-20T14:06:00Z">
        <w:r w:rsidDel="004549BC">
          <w:delText>3</w:delText>
        </w:r>
      </w:del>
      <w:ins w:id="867" w:author="Zhouxiaoyun (Yun)" w:date="2020-02-20T14:06:00Z">
        <w:r w:rsidR="004549BC">
          <w:t>5</w:t>
        </w:r>
      </w:ins>
      <w:r>
        <w:t>.3.1-1: URI query parameters supported by the GET method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DC24D9" w:rsidRPr="000703C6" w:rsidTr="004E7AC4">
        <w:trPr>
          <w:jc w:val="center"/>
        </w:trPr>
        <w:tc>
          <w:tcPr>
            <w:tcW w:w="1598"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P</w:t>
            </w:r>
          </w:p>
        </w:tc>
        <w:tc>
          <w:tcPr>
            <w:tcW w:w="1126"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Cardinality</w:t>
            </w:r>
          </w:p>
        </w:tc>
        <w:tc>
          <w:tcPr>
            <w:tcW w:w="512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DC24D9" w:rsidRPr="000703C6" w:rsidRDefault="00DC24D9" w:rsidP="004E7AC4">
            <w:pPr>
              <w:pStyle w:val="TAH"/>
            </w:pPr>
            <w:r w:rsidRPr="000703C6">
              <w:t>Description</w:t>
            </w:r>
          </w:p>
        </w:tc>
      </w:tr>
      <w:tr w:rsidR="00DC24D9" w:rsidRPr="000703C6" w:rsidTr="004E7AC4">
        <w:trPr>
          <w:jc w:val="center"/>
        </w:trPr>
        <w:tc>
          <w:tcPr>
            <w:tcW w:w="1598" w:type="dxa"/>
            <w:tcBorders>
              <w:top w:val="single" w:sz="4" w:space="0" w:color="auto"/>
              <w:left w:val="single" w:sz="6" w:space="0" w:color="000000"/>
              <w:bottom w:val="single" w:sz="6" w:space="0" w:color="000000"/>
              <w:right w:val="single" w:sz="6" w:space="0" w:color="000000"/>
            </w:tcBorders>
            <w:hideMark/>
          </w:tcPr>
          <w:p w:rsidR="00DC24D9" w:rsidRPr="000703C6" w:rsidRDefault="00DC24D9" w:rsidP="004E7AC4">
            <w:pPr>
              <w:pStyle w:val="TAL"/>
            </w:pPr>
            <w:r w:rsidRPr="000703C6">
              <w:t>n/a</w:t>
            </w:r>
          </w:p>
        </w:tc>
        <w:tc>
          <w:tcPr>
            <w:tcW w:w="1418" w:type="dxa"/>
            <w:tcBorders>
              <w:top w:val="single" w:sz="4" w:space="0" w:color="auto"/>
              <w:left w:val="single" w:sz="6" w:space="0" w:color="000000"/>
              <w:bottom w:val="single" w:sz="6" w:space="0" w:color="000000"/>
              <w:right w:val="single" w:sz="6" w:space="0" w:color="000000"/>
            </w:tcBorders>
            <w:hideMark/>
          </w:tcPr>
          <w:p w:rsidR="00DC24D9" w:rsidRPr="000703C6" w:rsidRDefault="00DC24D9" w:rsidP="004E7AC4">
            <w:pPr>
              <w:pStyle w:val="TAL"/>
            </w:pPr>
          </w:p>
        </w:tc>
        <w:tc>
          <w:tcPr>
            <w:tcW w:w="420"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C"/>
            </w:pPr>
          </w:p>
        </w:tc>
        <w:tc>
          <w:tcPr>
            <w:tcW w:w="1126"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C"/>
            </w:pPr>
          </w:p>
        </w:tc>
        <w:tc>
          <w:tcPr>
            <w:tcW w:w="5124" w:type="dxa"/>
            <w:tcBorders>
              <w:top w:val="single" w:sz="4" w:space="0" w:color="auto"/>
              <w:left w:val="single" w:sz="6" w:space="0" w:color="000000"/>
              <w:bottom w:val="single" w:sz="6" w:space="0" w:color="000000"/>
              <w:right w:val="single" w:sz="6" w:space="0" w:color="000000"/>
            </w:tcBorders>
            <w:vAlign w:val="center"/>
            <w:hideMark/>
          </w:tcPr>
          <w:p w:rsidR="00DC24D9" w:rsidRPr="000703C6" w:rsidRDefault="00DC24D9" w:rsidP="004E7AC4">
            <w:pPr>
              <w:pStyle w:val="TAL"/>
            </w:pPr>
          </w:p>
        </w:tc>
      </w:tr>
    </w:tbl>
    <w:p w:rsidR="00DC24D9" w:rsidRPr="00B3098A" w:rsidRDefault="00DC24D9" w:rsidP="00DC24D9"/>
    <w:p w:rsidR="00DC24D9" w:rsidRDefault="00DC24D9" w:rsidP="00DC24D9">
      <w:r>
        <w:t>This method shall support the request data structures specified in table </w:t>
      </w:r>
      <w:del w:id="868" w:author="Huawei3" w:date="2020-02-07T15:29:00Z">
        <w:r w:rsidDel="00285FFB">
          <w:delText>5</w:delText>
        </w:r>
      </w:del>
      <w:ins w:id="869" w:author="Huawei3" w:date="2020-02-07T15:29:00Z">
        <w:r w:rsidR="00285FFB">
          <w:t>6</w:t>
        </w:r>
      </w:ins>
      <w:r>
        <w:t>.</w:t>
      </w:r>
      <w:del w:id="870" w:author="Huawei3" w:date="2020-02-07T15:29:00Z">
        <w:r w:rsidDel="00285FFB">
          <w:delText>3</w:delText>
        </w:r>
      </w:del>
      <w:ins w:id="871" w:author="Huawei3" w:date="2020-02-07T15:29:00Z">
        <w:r w:rsidR="00285FFB">
          <w:t>1</w:t>
        </w:r>
      </w:ins>
      <w:r>
        <w:t>.3</w:t>
      </w:r>
      <w:proofErr w:type="gramStart"/>
      <w:r>
        <w:t>.</w:t>
      </w:r>
      <w:proofErr w:type="gramEnd"/>
      <w:del w:id="872" w:author="Zhouxiaoyun (Yun)" w:date="2020-02-20T14:06:00Z">
        <w:r w:rsidDel="004549BC">
          <w:delText>3</w:delText>
        </w:r>
      </w:del>
      <w:ins w:id="873" w:author="Zhouxiaoyun (Yun)" w:date="2020-02-20T14:06:00Z">
        <w:r w:rsidR="004549BC">
          <w:t>5</w:t>
        </w:r>
      </w:ins>
      <w:r>
        <w:t>.3.1-2 and the response data structures and response codes specified in table </w:t>
      </w:r>
      <w:del w:id="874" w:author="Huawei3" w:date="2020-02-07T15:30:00Z">
        <w:r w:rsidDel="00285FFB">
          <w:delText>5</w:delText>
        </w:r>
      </w:del>
      <w:ins w:id="875" w:author="Huawei3" w:date="2020-02-07T15:30:00Z">
        <w:r w:rsidR="00285FFB">
          <w:t>6</w:t>
        </w:r>
      </w:ins>
      <w:r>
        <w:t>.</w:t>
      </w:r>
      <w:del w:id="876" w:author="Huawei3" w:date="2020-02-07T15:30:00Z">
        <w:r w:rsidDel="00285FFB">
          <w:delText>3</w:delText>
        </w:r>
      </w:del>
      <w:ins w:id="877" w:author="Huawei3" w:date="2020-02-07T15:30:00Z">
        <w:r w:rsidR="00285FFB">
          <w:t>1</w:t>
        </w:r>
      </w:ins>
      <w:r>
        <w:t>.3</w:t>
      </w:r>
      <w:proofErr w:type="gramStart"/>
      <w:r>
        <w:t>.</w:t>
      </w:r>
      <w:proofErr w:type="gramEnd"/>
      <w:del w:id="878" w:author="Zhouxiaoyun (Yun)" w:date="2020-02-20T14:06:00Z">
        <w:r w:rsidDel="004549BC">
          <w:delText>3</w:delText>
        </w:r>
      </w:del>
      <w:ins w:id="879" w:author="Zhouxiaoyun (Yun)" w:date="2020-02-20T14:06:00Z">
        <w:r w:rsidR="004549BC">
          <w:t>5</w:t>
        </w:r>
      </w:ins>
      <w:r>
        <w:t>.3.1-3.</w:t>
      </w:r>
    </w:p>
    <w:p w:rsidR="00DC24D9" w:rsidRDefault="00DC24D9" w:rsidP="00DC24D9">
      <w:pPr>
        <w:pStyle w:val="TH"/>
      </w:pPr>
      <w:r>
        <w:t>Table 6.1.3.</w:t>
      </w:r>
      <w:del w:id="880" w:author="Zhouxiaoyun (Yun)" w:date="2020-02-20T14:06:00Z">
        <w:r w:rsidDel="004549BC">
          <w:delText>3</w:delText>
        </w:r>
      </w:del>
      <w:ins w:id="881" w:author="Zhouxiaoyun (Yun)" w:date="2020-02-20T14:06:00Z">
        <w:r w:rsidR="004549BC">
          <w:t>5</w:t>
        </w:r>
      </w:ins>
      <w:r>
        <w:t>.</w:t>
      </w:r>
      <w:ins w:id="882" w:author="Huawei3" w:date="2020-02-07T15:30:00Z">
        <w:r w:rsidR="00285FFB">
          <w:t>3.</w:t>
        </w:r>
      </w:ins>
      <w:r>
        <w:t>1-2: Data structures supported by the GE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DC24D9" w:rsidRPr="000703C6" w:rsidTr="004E7AC4">
        <w:trPr>
          <w:jc w:val="center"/>
        </w:trPr>
        <w:tc>
          <w:tcPr>
            <w:tcW w:w="2003"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Cardinality</w:t>
            </w:r>
          </w:p>
        </w:tc>
        <w:tc>
          <w:tcPr>
            <w:tcW w:w="615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DC24D9" w:rsidRPr="000703C6" w:rsidRDefault="00DC24D9" w:rsidP="004E7AC4">
            <w:pPr>
              <w:pStyle w:val="TAH"/>
            </w:pPr>
            <w:r w:rsidRPr="000703C6">
              <w:t>Description</w:t>
            </w:r>
          </w:p>
        </w:tc>
      </w:tr>
      <w:tr w:rsidR="00DC24D9" w:rsidRPr="000703C6" w:rsidTr="004E7AC4">
        <w:trPr>
          <w:jc w:val="center"/>
        </w:trPr>
        <w:tc>
          <w:tcPr>
            <w:tcW w:w="2003" w:type="dxa"/>
            <w:tcBorders>
              <w:top w:val="single" w:sz="4" w:space="0" w:color="auto"/>
              <w:left w:val="single" w:sz="6" w:space="0" w:color="000000"/>
              <w:bottom w:val="single" w:sz="6" w:space="0" w:color="000000"/>
              <w:right w:val="single" w:sz="6" w:space="0" w:color="000000"/>
            </w:tcBorders>
            <w:hideMark/>
          </w:tcPr>
          <w:p w:rsidR="00DC24D9" w:rsidRPr="000703C6" w:rsidRDefault="00DC24D9" w:rsidP="004E7AC4">
            <w:pPr>
              <w:pStyle w:val="TAL"/>
            </w:pPr>
            <w:r w:rsidRPr="000703C6">
              <w:t>n/a</w:t>
            </w:r>
          </w:p>
        </w:tc>
        <w:tc>
          <w:tcPr>
            <w:tcW w:w="360" w:type="dxa"/>
            <w:tcBorders>
              <w:top w:val="single" w:sz="4" w:space="0" w:color="auto"/>
              <w:left w:val="single" w:sz="6" w:space="0" w:color="000000"/>
              <w:bottom w:val="single" w:sz="6" w:space="0" w:color="000000"/>
              <w:right w:val="single" w:sz="6" w:space="0" w:color="000000"/>
            </w:tcBorders>
            <w:hideMark/>
          </w:tcPr>
          <w:p w:rsidR="00DC24D9" w:rsidRPr="000703C6" w:rsidRDefault="00DC24D9" w:rsidP="004E7AC4">
            <w:pPr>
              <w:pStyle w:val="TAC"/>
            </w:pPr>
          </w:p>
        </w:tc>
        <w:tc>
          <w:tcPr>
            <w:tcW w:w="1170" w:type="dxa"/>
            <w:tcBorders>
              <w:top w:val="single" w:sz="4" w:space="0" w:color="auto"/>
              <w:left w:val="single" w:sz="6" w:space="0" w:color="000000"/>
              <w:bottom w:val="single" w:sz="6" w:space="0" w:color="000000"/>
              <w:right w:val="single" w:sz="6" w:space="0" w:color="000000"/>
            </w:tcBorders>
            <w:hideMark/>
          </w:tcPr>
          <w:p w:rsidR="00DC24D9" w:rsidRPr="000703C6" w:rsidRDefault="00DC24D9" w:rsidP="004E7AC4">
            <w:pPr>
              <w:pStyle w:val="TAC"/>
            </w:pPr>
          </w:p>
        </w:tc>
        <w:tc>
          <w:tcPr>
            <w:tcW w:w="6153" w:type="dxa"/>
            <w:tcBorders>
              <w:top w:val="single" w:sz="4" w:space="0" w:color="auto"/>
              <w:left w:val="single" w:sz="6" w:space="0" w:color="000000"/>
              <w:bottom w:val="single" w:sz="6" w:space="0" w:color="000000"/>
              <w:right w:val="single" w:sz="6" w:space="0" w:color="000000"/>
            </w:tcBorders>
            <w:hideMark/>
          </w:tcPr>
          <w:p w:rsidR="00DC24D9" w:rsidRPr="000703C6" w:rsidRDefault="00DC24D9" w:rsidP="004E7AC4">
            <w:pPr>
              <w:pStyle w:val="TAL"/>
            </w:pPr>
          </w:p>
        </w:tc>
      </w:tr>
    </w:tbl>
    <w:p w:rsidR="00DC24D9" w:rsidRDefault="00DC24D9" w:rsidP="00DC24D9"/>
    <w:p w:rsidR="00DC24D9" w:rsidRDefault="00DC24D9" w:rsidP="00DC24D9">
      <w:pPr>
        <w:pStyle w:val="TH"/>
      </w:pPr>
      <w:r>
        <w:t>Table 6.1.3.</w:t>
      </w:r>
      <w:del w:id="883" w:author="Huawei2" w:date="2020-02-20T14:06:00Z">
        <w:r w:rsidDel="004549BC">
          <w:delText>3</w:delText>
        </w:r>
      </w:del>
      <w:ins w:id="884" w:author="Huawei2" w:date="2020-02-20T14:06:00Z">
        <w:r w:rsidR="004549BC">
          <w:t>5</w:t>
        </w:r>
      </w:ins>
      <w:r>
        <w:t>.3.1-3: Data structures supported by the GE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DC24D9" w:rsidRPr="000703C6" w:rsidTr="004E7AC4">
        <w:trPr>
          <w:jc w:val="center"/>
        </w:trPr>
        <w:tc>
          <w:tcPr>
            <w:tcW w:w="2021"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342"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Cardinality</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Response codes</w:t>
            </w:r>
          </w:p>
        </w:tc>
        <w:tc>
          <w:tcPr>
            <w:tcW w:w="4623"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escription</w:t>
            </w:r>
          </w:p>
        </w:tc>
      </w:tr>
      <w:tr w:rsidR="00DC24D9" w:rsidRPr="000703C6" w:rsidTr="004E7AC4">
        <w:trPr>
          <w:jc w:val="center"/>
        </w:trPr>
        <w:tc>
          <w:tcPr>
            <w:tcW w:w="2021" w:type="dxa"/>
            <w:tcBorders>
              <w:top w:val="single" w:sz="4" w:space="0" w:color="auto"/>
              <w:left w:val="single" w:sz="4" w:space="0" w:color="auto"/>
              <w:bottom w:val="single" w:sz="4" w:space="0" w:color="auto"/>
              <w:right w:val="single" w:sz="4" w:space="0" w:color="auto"/>
            </w:tcBorders>
            <w:hideMark/>
          </w:tcPr>
          <w:p w:rsidR="00DC24D9" w:rsidRPr="000703C6" w:rsidRDefault="00684324" w:rsidP="004E7AC4">
            <w:pPr>
              <w:pStyle w:val="TAL"/>
            </w:pPr>
            <w:proofErr w:type="spellStart"/>
            <w:ins w:id="885" w:author="Huawei3" w:date="2020-02-07T15:14:00Z">
              <w:r>
                <w:t>Downlink</w:t>
              </w:r>
            </w:ins>
            <w:del w:id="886" w:author="Huawei3" w:date="2020-02-07T15:14:00Z">
              <w:r w:rsidR="00DC24D9" w:rsidRPr="000703C6" w:rsidDel="00684324">
                <w:delText>V2x</w:delText>
              </w:r>
            </w:del>
            <w:r w:rsidR="00DC24D9" w:rsidRPr="000703C6">
              <w:t>MessageDeliveryData</w:t>
            </w:r>
            <w:proofErr w:type="spellEnd"/>
          </w:p>
        </w:tc>
        <w:tc>
          <w:tcPr>
            <w:tcW w:w="342" w:type="dxa"/>
            <w:tcBorders>
              <w:top w:val="single" w:sz="4" w:space="0" w:color="auto"/>
              <w:left w:val="single" w:sz="4" w:space="0" w:color="auto"/>
              <w:bottom w:val="single" w:sz="4" w:space="0" w:color="auto"/>
              <w:right w:val="single" w:sz="4" w:space="0" w:color="auto"/>
            </w:tcBorders>
            <w:hideMark/>
          </w:tcPr>
          <w:p w:rsidR="00DC24D9" w:rsidRPr="000703C6" w:rsidRDefault="00DC24D9" w:rsidP="004E7AC4">
            <w:pPr>
              <w:pStyle w:val="TAL"/>
            </w:pPr>
            <w:r w:rsidRPr="000703C6">
              <w:t>M</w:t>
            </w:r>
          </w:p>
        </w:tc>
        <w:tc>
          <w:tcPr>
            <w:tcW w:w="1170" w:type="dxa"/>
            <w:tcBorders>
              <w:top w:val="single" w:sz="4" w:space="0" w:color="auto"/>
              <w:left w:val="single" w:sz="4" w:space="0" w:color="auto"/>
              <w:bottom w:val="single" w:sz="4" w:space="0" w:color="auto"/>
              <w:right w:val="single" w:sz="4" w:space="0" w:color="auto"/>
            </w:tcBorders>
            <w:hideMark/>
          </w:tcPr>
          <w:p w:rsidR="00DC24D9" w:rsidRPr="000703C6" w:rsidRDefault="00DC24D9" w:rsidP="004E7AC4">
            <w:pPr>
              <w:pStyle w:val="TAL"/>
            </w:pPr>
            <w:r w:rsidRPr="000703C6">
              <w:t>1</w:t>
            </w:r>
          </w:p>
        </w:tc>
        <w:tc>
          <w:tcPr>
            <w:tcW w:w="1530" w:type="dxa"/>
            <w:tcBorders>
              <w:top w:val="single" w:sz="4" w:space="0" w:color="auto"/>
              <w:left w:val="single" w:sz="4" w:space="0" w:color="auto"/>
              <w:bottom w:val="single" w:sz="4" w:space="0" w:color="auto"/>
              <w:right w:val="single" w:sz="6" w:space="0" w:color="000000"/>
            </w:tcBorders>
            <w:hideMark/>
          </w:tcPr>
          <w:p w:rsidR="00DC24D9" w:rsidRPr="000703C6" w:rsidRDefault="00DC24D9" w:rsidP="004E7AC4">
            <w:pPr>
              <w:pStyle w:val="TAL"/>
            </w:pPr>
            <w:r w:rsidRPr="000703C6">
              <w:t>200 OK</w:t>
            </w:r>
          </w:p>
        </w:tc>
        <w:tc>
          <w:tcPr>
            <w:tcW w:w="4623" w:type="dxa"/>
            <w:tcBorders>
              <w:top w:val="single" w:sz="4" w:space="0" w:color="auto"/>
              <w:left w:val="single" w:sz="6" w:space="0" w:color="000000"/>
              <w:bottom w:val="single" w:sz="4" w:space="0" w:color="auto"/>
              <w:right w:val="single" w:sz="6" w:space="0" w:color="000000"/>
            </w:tcBorders>
            <w:hideMark/>
          </w:tcPr>
          <w:p w:rsidR="00DC24D9" w:rsidRPr="000703C6" w:rsidRDefault="00DC24D9" w:rsidP="004E7AC4">
            <w:pPr>
              <w:pStyle w:val="TAL"/>
            </w:pPr>
            <w:r w:rsidRPr="000703C6">
              <w:t xml:space="preserve">An individual </w:t>
            </w:r>
            <w:ins w:id="887" w:author="Huawei3" w:date="2020-02-07T15:15:00Z">
              <w:r w:rsidR="00740B86">
                <w:t>Dow</w:t>
              </w:r>
            </w:ins>
            <w:ins w:id="888" w:author="Huawei2" w:date="2020-02-20T11:35:00Z">
              <w:r w:rsidR="008B7BD8">
                <w:t>n</w:t>
              </w:r>
            </w:ins>
            <w:ins w:id="889" w:author="Huawei3" w:date="2020-02-07T15:15:00Z">
              <w:r w:rsidR="00740B86">
                <w:t xml:space="preserve">link </w:t>
              </w:r>
            </w:ins>
            <w:r w:rsidRPr="000703C6">
              <w:t>Message Delivery resource for the V2X UE ID</w:t>
            </w:r>
            <w:r w:rsidRPr="00740B86">
              <w:rPr>
                <w:rPrChange w:id="890" w:author="Huawei3" w:date="2020-02-07T15:15:00Z">
                  <w:rPr>
                    <w:b/>
                  </w:rPr>
                </w:rPrChange>
              </w:rPr>
              <w:t xml:space="preserve"> or </w:t>
            </w:r>
            <w:r w:rsidRPr="000703C6">
              <w:t>V2X group ID is returned successfully.</w:t>
            </w:r>
          </w:p>
        </w:tc>
      </w:tr>
      <w:tr w:rsidR="00DC24D9" w:rsidRPr="000703C6" w:rsidTr="004E7AC4">
        <w:trPr>
          <w:jc w:val="center"/>
        </w:trPr>
        <w:tc>
          <w:tcPr>
            <w:tcW w:w="9686" w:type="dxa"/>
            <w:gridSpan w:val="5"/>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N"/>
            </w:pPr>
            <w:r w:rsidRPr="000703C6">
              <w:t>NOTE:</w:t>
            </w:r>
            <w:r w:rsidRPr="000703C6">
              <w:tab/>
              <w:t>The mandatory HTTP error status codes for the GET method listed in table 5.2.7.1-1 of 3GPP TS 29.500 [2] shall also apply.</w:t>
            </w:r>
          </w:p>
        </w:tc>
      </w:tr>
    </w:tbl>
    <w:p w:rsidR="00DC24D9" w:rsidRDefault="00DC24D9" w:rsidP="00DC24D9">
      <w:pPr>
        <w:pStyle w:val="Guidance"/>
        <w:ind w:left="800" w:hanging="400"/>
      </w:pPr>
    </w:p>
    <w:p w:rsidR="00DC24D9" w:rsidRDefault="00DC24D9" w:rsidP="00DC24D9">
      <w:pPr>
        <w:pStyle w:val="6"/>
      </w:pPr>
      <w:bookmarkStart w:id="891" w:name="_Toc3992617"/>
      <w:bookmarkStart w:id="892" w:name="_Toc25142398"/>
      <w:r>
        <w:t>6.1.3</w:t>
      </w:r>
      <w:proofErr w:type="gramStart"/>
      <w:r>
        <w:t>.</w:t>
      </w:r>
      <w:proofErr w:type="gramEnd"/>
      <w:del w:id="893" w:author="Huawei2" w:date="2020-02-20T14:06:00Z">
        <w:r w:rsidDel="004549BC">
          <w:delText>3</w:delText>
        </w:r>
      </w:del>
      <w:ins w:id="894" w:author="Huawei2" w:date="2020-02-20T14:06:00Z">
        <w:r w:rsidR="004549BC">
          <w:t>5</w:t>
        </w:r>
      </w:ins>
      <w:r>
        <w:t>.3.2</w:t>
      </w:r>
      <w:r>
        <w:tab/>
        <w:t>DELETE</w:t>
      </w:r>
      <w:bookmarkEnd w:id="891"/>
      <w:bookmarkEnd w:id="892"/>
    </w:p>
    <w:p w:rsidR="00DC24D9" w:rsidRDefault="00DC24D9" w:rsidP="00DC24D9">
      <w:r>
        <w:t>This method shall support the URI query parameters specified in table 6.1.3.</w:t>
      </w:r>
      <w:del w:id="895" w:author="Huawei2" w:date="2020-02-20T14:06:00Z">
        <w:r w:rsidDel="004549BC">
          <w:delText>3</w:delText>
        </w:r>
      </w:del>
      <w:ins w:id="896" w:author="Huawei2" w:date="2020-02-20T14:06:00Z">
        <w:r w:rsidR="004549BC">
          <w:t>5</w:t>
        </w:r>
      </w:ins>
      <w:r>
        <w:t>.3.2-1.</w:t>
      </w:r>
    </w:p>
    <w:p w:rsidR="00DC24D9" w:rsidRDefault="00DC24D9" w:rsidP="00DC24D9">
      <w:pPr>
        <w:pStyle w:val="TH"/>
        <w:rPr>
          <w:rFonts w:cs="Arial"/>
        </w:rPr>
      </w:pPr>
      <w:r>
        <w:t>Table 6.1.3.</w:t>
      </w:r>
      <w:del w:id="897" w:author="Huawei2" w:date="2020-02-20T14:06:00Z">
        <w:r w:rsidDel="004549BC">
          <w:delText>3</w:delText>
        </w:r>
      </w:del>
      <w:ins w:id="898" w:author="Huawei2" w:date="2020-02-20T14:06:00Z">
        <w:r w:rsidR="004549BC">
          <w:t>5</w:t>
        </w:r>
      </w:ins>
      <w:r>
        <w:t xml:space="preserve">.3.2-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09"/>
        <w:gridCol w:w="435"/>
        <w:gridCol w:w="1102"/>
        <w:gridCol w:w="5039"/>
      </w:tblGrid>
      <w:tr w:rsidR="00DC24D9" w:rsidRPr="000703C6" w:rsidTr="004E7AC4">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C24D9" w:rsidRPr="000703C6" w:rsidRDefault="00DC24D9" w:rsidP="004E7AC4">
            <w:pPr>
              <w:pStyle w:val="TAH"/>
            </w:pPr>
            <w:r w:rsidRPr="000703C6">
              <w:t>Description</w:t>
            </w:r>
          </w:p>
        </w:tc>
      </w:tr>
      <w:tr w:rsidR="00DC24D9" w:rsidRPr="000703C6" w:rsidTr="004E7AC4">
        <w:trPr>
          <w:jc w:val="center"/>
        </w:trPr>
        <w:tc>
          <w:tcPr>
            <w:tcW w:w="707" w:type="pct"/>
            <w:tcBorders>
              <w:top w:val="single" w:sz="4" w:space="0" w:color="auto"/>
              <w:left w:val="single" w:sz="6" w:space="0" w:color="000000"/>
              <w:bottom w:val="single" w:sz="6" w:space="0" w:color="000000"/>
              <w:right w:val="single" w:sz="6" w:space="0" w:color="000000"/>
            </w:tcBorders>
            <w:hideMark/>
          </w:tcPr>
          <w:p w:rsidR="00DC24D9" w:rsidRPr="000703C6" w:rsidRDefault="00DC24D9" w:rsidP="004E7AC4">
            <w:pPr>
              <w:pStyle w:val="TAL"/>
            </w:pPr>
            <w:r w:rsidRPr="000703C6">
              <w:t>n/a</w:t>
            </w:r>
          </w:p>
        </w:tc>
        <w:tc>
          <w:tcPr>
            <w:tcW w:w="844" w:type="pct"/>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p>
        </w:tc>
        <w:tc>
          <w:tcPr>
            <w:tcW w:w="228" w:type="pct"/>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C"/>
            </w:pPr>
          </w:p>
        </w:tc>
        <w:tc>
          <w:tcPr>
            <w:tcW w:w="578" w:type="pct"/>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rsidR="00DC24D9" w:rsidRPr="000703C6" w:rsidRDefault="00DC24D9" w:rsidP="004E7AC4">
            <w:pPr>
              <w:pStyle w:val="TAL"/>
            </w:pPr>
          </w:p>
        </w:tc>
      </w:tr>
    </w:tbl>
    <w:p w:rsidR="00DC24D9" w:rsidRDefault="00DC24D9" w:rsidP="00DC24D9"/>
    <w:p w:rsidR="00DC24D9" w:rsidRDefault="00DC24D9" w:rsidP="00DC24D9">
      <w:r>
        <w:t>This method shall support the request data structures specified in table 6.1.3.</w:t>
      </w:r>
      <w:del w:id="899" w:author="Huawei2" w:date="2020-02-20T14:06:00Z">
        <w:r w:rsidDel="004549BC">
          <w:delText>3</w:delText>
        </w:r>
      </w:del>
      <w:ins w:id="900" w:author="Huawei2" w:date="2020-02-20T14:06:00Z">
        <w:r w:rsidR="004549BC">
          <w:t>5</w:t>
        </w:r>
      </w:ins>
      <w:r>
        <w:t>.3.2-2 and the response data structures and response codes specified in table 6.1.3.</w:t>
      </w:r>
      <w:del w:id="901" w:author="Huawei2" w:date="2020-02-20T14:07:00Z">
        <w:r w:rsidDel="004549BC">
          <w:delText>3</w:delText>
        </w:r>
      </w:del>
      <w:ins w:id="902" w:author="Huawei2" w:date="2020-02-20T14:07:00Z">
        <w:r w:rsidR="004549BC">
          <w:t>5</w:t>
        </w:r>
      </w:ins>
      <w:r>
        <w:t>.3.2-3.</w:t>
      </w:r>
    </w:p>
    <w:p w:rsidR="00DC24D9" w:rsidRDefault="00DC24D9" w:rsidP="00DC24D9">
      <w:pPr>
        <w:pStyle w:val="TH"/>
      </w:pPr>
      <w:r>
        <w:t>Table 6.1.3.</w:t>
      </w:r>
      <w:del w:id="903" w:author="Huawei2" w:date="2020-02-20T14:07:00Z">
        <w:r w:rsidDel="004549BC">
          <w:delText>3</w:delText>
        </w:r>
      </w:del>
      <w:ins w:id="904" w:author="Huawei2" w:date="2020-02-20T14:07:00Z">
        <w:r w:rsidR="004549BC">
          <w:t>5</w:t>
        </w:r>
      </w:ins>
      <w:r>
        <w:t xml:space="preserve">.3.2-2: Data structures supported by the DELETE Request Body on this resourc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7"/>
        <w:gridCol w:w="534"/>
        <w:gridCol w:w="1242"/>
        <w:gridCol w:w="5746"/>
      </w:tblGrid>
      <w:tr w:rsidR="00DC24D9" w:rsidRPr="000703C6" w:rsidTr="004E7AC4">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DC24D9" w:rsidRPr="000703C6" w:rsidRDefault="00DC24D9" w:rsidP="004E7AC4">
            <w:pPr>
              <w:pStyle w:val="TAH"/>
            </w:pPr>
            <w:r w:rsidRPr="000703C6">
              <w:t>Description</w:t>
            </w:r>
          </w:p>
        </w:tc>
      </w:tr>
      <w:tr w:rsidR="00DC24D9" w:rsidRPr="000703C6" w:rsidTr="004E7AC4">
        <w:trPr>
          <w:jc w:val="center"/>
        </w:trPr>
        <w:tc>
          <w:tcPr>
            <w:tcW w:w="2138" w:type="dxa"/>
            <w:tcBorders>
              <w:top w:val="single" w:sz="4" w:space="0" w:color="auto"/>
              <w:left w:val="single" w:sz="6" w:space="0" w:color="000000"/>
              <w:bottom w:val="single" w:sz="6" w:space="0" w:color="000000"/>
              <w:right w:val="single" w:sz="6" w:space="0" w:color="000000"/>
            </w:tcBorders>
            <w:hideMark/>
          </w:tcPr>
          <w:p w:rsidR="00DC24D9" w:rsidRPr="000703C6" w:rsidRDefault="00DC24D9" w:rsidP="004E7AC4">
            <w:pPr>
              <w:pStyle w:val="TAL"/>
            </w:pPr>
            <w:r w:rsidRPr="000703C6">
              <w:t>n/a</w:t>
            </w:r>
          </w:p>
        </w:tc>
        <w:tc>
          <w:tcPr>
            <w:tcW w:w="540"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C"/>
            </w:pPr>
          </w:p>
        </w:tc>
        <w:tc>
          <w:tcPr>
            <w:tcW w:w="1260"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p>
        </w:tc>
        <w:tc>
          <w:tcPr>
            <w:tcW w:w="5837"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p>
        </w:tc>
      </w:tr>
    </w:tbl>
    <w:p w:rsidR="00DC24D9" w:rsidRDefault="00DC24D9" w:rsidP="00DC24D9"/>
    <w:p w:rsidR="00DC24D9" w:rsidRDefault="00DC24D9" w:rsidP="00DC24D9">
      <w:pPr>
        <w:pStyle w:val="TH"/>
      </w:pPr>
      <w:r>
        <w:lastRenderedPageBreak/>
        <w:t>Table 6.1.3.</w:t>
      </w:r>
      <w:del w:id="905" w:author="Huawei2" w:date="2020-02-20T14:07:00Z">
        <w:r w:rsidDel="004549BC">
          <w:delText>3</w:delText>
        </w:r>
      </w:del>
      <w:ins w:id="906" w:author="Huawei2" w:date="2020-02-20T14:07:00Z">
        <w:r w:rsidR="004549BC">
          <w:t>5</w:t>
        </w:r>
      </w:ins>
      <w:r>
        <w:t>.3.2-3: Data structures supported by the DELETE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DC24D9" w:rsidRPr="000703C6" w:rsidTr="004E7AC4">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Response</w:t>
            </w:r>
          </w:p>
          <w:p w:rsidR="00DC24D9" w:rsidRPr="000703C6" w:rsidRDefault="00DC24D9" w:rsidP="004E7AC4">
            <w:pPr>
              <w:pStyle w:val="TAH"/>
            </w:pPr>
            <w:r w:rsidRPr="000703C6">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escription</w:t>
            </w:r>
          </w:p>
        </w:tc>
      </w:tr>
      <w:tr w:rsidR="00DC24D9" w:rsidRPr="000703C6" w:rsidTr="004E7AC4">
        <w:trPr>
          <w:jc w:val="center"/>
        </w:trPr>
        <w:tc>
          <w:tcPr>
            <w:tcW w:w="2138" w:type="dxa"/>
            <w:tcBorders>
              <w:top w:val="single" w:sz="4" w:space="0" w:color="auto"/>
              <w:left w:val="single" w:sz="6" w:space="0" w:color="000000"/>
              <w:bottom w:val="single" w:sz="4" w:space="0" w:color="auto"/>
              <w:right w:val="single" w:sz="6" w:space="0" w:color="000000"/>
            </w:tcBorders>
            <w:hideMark/>
          </w:tcPr>
          <w:p w:rsidR="00DC24D9" w:rsidRPr="000703C6" w:rsidRDefault="00DC24D9" w:rsidP="004E7AC4">
            <w:pPr>
              <w:pStyle w:val="TAL"/>
            </w:pPr>
            <w:r w:rsidRPr="000703C6">
              <w:t>n/a</w:t>
            </w:r>
          </w:p>
        </w:tc>
        <w:tc>
          <w:tcPr>
            <w:tcW w:w="540" w:type="dxa"/>
            <w:tcBorders>
              <w:top w:val="single" w:sz="4" w:space="0" w:color="auto"/>
              <w:left w:val="single" w:sz="6" w:space="0" w:color="000000"/>
              <w:bottom w:val="single" w:sz="4" w:space="0" w:color="auto"/>
              <w:right w:val="single" w:sz="6" w:space="0" w:color="000000"/>
            </w:tcBorders>
          </w:tcPr>
          <w:p w:rsidR="00DC24D9" w:rsidRPr="000703C6" w:rsidRDefault="00DC24D9" w:rsidP="004E7AC4">
            <w:pPr>
              <w:pStyle w:val="TAC"/>
            </w:pPr>
          </w:p>
        </w:tc>
        <w:tc>
          <w:tcPr>
            <w:tcW w:w="1260" w:type="dxa"/>
            <w:tcBorders>
              <w:top w:val="single" w:sz="4" w:space="0" w:color="auto"/>
              <w:left w:val="single" w:sz="6" w:space="0" w:color="000000"/>
              <w:bottom w:val="single" w:sz="4" w:space="0" w:color="auto"/>
              <w:right w:val="single" w:sz="6" w:space="0" w:color="000000"/>
            </w:tcBorders>
          </w:tcPr>
          <w:p w:rsidR="00DC24D9" w:rsidRPr="000703C6" w:rsidRDefault="00DC24D9" w:rsidP="004E7AC4">
            <w:pPr>
              <w:pStyle w:val="TAL"/>
            </w:pPr>
          </w:p>
        </w:tc>
        <w:tc>
          <w:tcPr>
            <w:tcW w:w="1080" w:type="dxa"/>
            <w:tcBorders>
              <w:top w:val="single" w:sz="4" w:space="0" w:color="auto"/>
              <w:left w:val="single" w:sz="6" w:space="0" w:color="000000"/>
              <w:bottom w:val="single" w:sz="4" w:space="0" w:color="auto"/>
              <w:right w:val="single" w:sz="6" w:space="0" w:color="000000"/>
            </w:tcBorders>
            <w:hideMark/>
          </w:tcPr>
          <w:p w:rsidR="00DC24D9" w:rsidRPr="000703C6" w:rsidRDefault="00DC24D9" w:rsidP="004E7AC4">
            <w:pPr>
              <w:pStyle w:val="TAL"/>
            </w:pPr>
            <w:r w:rsidRPr="000703C6">
              <w:t>200 OK</w:t>
            </w:r>
          </w:p>
        </w:tc>
        <w:tc>
          <w:tcPr>
            <w:tcW w:w="4757" w:type="dxa"/>
            <w:tcBorders>
              <w:top w:val="single" w:sz="4" w:space="0" w:color="auto"/>
              <w:left w:val="single" w:sz="6" w:space="0" w:color="000000"/>
              <w:bottom w:val="single" w:sz="4" w:space="0" w:color="auto"/>
              <w:right w:val="single" w:sz="6" w:space="0" w:color="000000"/>
            </w:tcBorders>
            <w:hideMark/>
          </w:tcPr>
          <w:p w:rsidR="00DC24D9" w:rsidRPr="000703C6" w:rsidRDefault="00DC24D9" w:rsidP="004E7AC4">
            <w:pPr>
              <w:pStyle w:val="TAL"/>
            </w:pPr>
          </w:p>
        </w:tc>
      </w:tr>
      <w:tr w:rsidR="00DC24D9" w:rsidRPr="000703C6" w:rsidTr="004E7AC4">
        <w:trPr>
          <w:jc w:val="center"/>
        </w:trPr>
        <w:tc>
          <w:tcPr>
            <w:tcW w:w="2138"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proofErr w:type="spellStart"/>
            <w:r w:rsidRPr="000703C6">
              <w:t>ProblemDetails</w:t>
            </w:r>
            <w:proofErr w:type="spellEnd"/>
          </w:p>
        </w:tc>
        <w:tc>
          <w:tcPr>
            <w:tcW w:w="540"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C"/>
            </w:pPr>
            <w:r w:rsidRPr="000703C6">
              <w:t>M</w:t>
            </w:r>
          </w:p>
        </w:tc>
        <w:tc>
          <w:tcPr>
            <w:tcW w:w="1260"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r w:rsidRPr="000703C6">
              <w:t>1</w:t>
            </w:r>
          </w:p>
        </w:tc>
        <w:tc>
          <w:tcPr>
            <w:tcW w:w="1080" w:type="dxa"/>
            <w:tcBorders>
              <w:top w:val="single" w:sz="4" w:space="0" w:color="auto"/>
              <w:left w:val="single" w:sz="6" w:space="0" w:color="000000"/>
              <w:bottom w:val="single" w:sz="6" w:space="0" w:color="000000"/>
              <w:right w:val="single" w:sz="6" w:space="0" w:color="000000"/>
            </w:tcBorders>
          </w:tcPr>
          <w:p w:rsidR="00DC24D9" w:rsidRPr="000703C6" w:rsidRDefault="00DC24D9" w:rsidP="004E7AC4">
            <w:pPr>
              <w:pStyle w:val="TAL"/>
            </w:pPr>
            <w:r w:rsidRPr="000703C6">
              <w:t>404 Not Found</w:t>
            </w:r>
          </w:p>
        </w:tc>
        <w:tc>
          <w:tcPr>
            <w:tcW w:w="4757" w:type="dxa"/>
            <w:tcBorders>
              <w:top w:val="single" w:sz="4" w:space="0" w:color="auto"/>
              <w:left w:val="single" w:sz="6" w:space="0" w:color="000000"/>
              <w:bottom w:val="single" w:sz="6" w:space="0" w:color="000000"/>
              <w:right w:val="single" w:sz="6" w:space="0" w:color="000000"/>
            </w:tcBorders>
          </w:tcPr>
          <w:p w:rsidR="00DC24D9" w:rsidRPr="000703C6" w:rsidRDefault="00DC24D9" w:rsidP="004C405B">
            <w:pPr>
              <w:pStyle w:val="TAL"/>
            </w:pPr>
            <w:r w:rsidRPr="000703C6">
              <w:t xml:space="preserve">Indicates the </w:t>
            </w:r>
            <w:del w:id="907" w:author="Huawei3" w:date="2020-02-07T15:32:00Z">
              <w:r w:rsidRPr="000703C6" w:rsidDel="004C405B">
                <w:delText>modification</w:delText>
              </w:r>
            </w:del>
            <w:ins w:id="908" w:author="Huawei3" w:date="2020-02-07T15:32:00Z">
              <w:r w:rsidR="004C405B">
                <w:t>deletion</w:t>
              </w:r>
            </w:ins>
            <w:r w:rsidRPr="000703C6">
              <w:t xml:space="preserve"> of subscription has failed due to application error. </w:t>
            </w:r>
          </w:p>
        </w:tc>
      </w:tr>
    </w:tbl>
    <w:p w:rsidR="00DC24D9" w:rsidRDefault="00DC24D9" w:rsidP="00DC24D9">
      <w:pPr>
        <w:pStyle w:val="5"/>
      </w:pPr>
      <w:bookmarkStart w:id="909" w:name="_Toc25142399"/>
      <w:r>
        <w:t>6.1.3.3.4</w:t>
      </w:r>
      <w:r>
        <w:tab/>
        <w:t>Resource Custom Operations</w:t>
      </w:r>
      <w:bookmarkEnd w:id="909"/>
    </w:p>
    <w:p w:rsidR="00DC24D9" w:rsidRDefault="00DC24D9" w:rsidP="00DC24D9">
      <w:pPr>
        <w:rPr>
          <w:ins w:id="910" w:author="Huawei3" w:date="2020-02-07T15:09:00Z"/>
        </w:rPr>
      </w:pPr>
      <w:r>
        <w:rPr>
          <w:rFonts w:hint="eastAsia"/>
        </w:rPr>
        <w:t>None</w:t>
      </w:r>
      <w:r w:rsidRPr="000703C6">
        <w:rPr>
          <w:rFonts w:hint="eastAsia"/>
        </w:rPr>
        <w:t>.</w:t>
      </w:r>
    </w:p>
    <w:p w:rsidR="00D92115" w:rsidRPr="00384E92" w:rsidRDefault="00D92115" w:rsidP="00DC24D9"/>
    <w:p w:rsidR="00DC24D9" w:rsidRDefault="00DC24D9" w:rsidP="00DC24D9">
      <w:pPr>
        <w:pStyle w:val="3"/>
      </w:pPr>
      <w:bookmarkStart w:id="911" w:name="_Toc510696622"/>
      <w:bookmarkStart w:id="912" w:name="_Toc25142400"/>
      <w:r>
        <w:t>6.1.4</w:t>
      </w:r>
      <w:r>
        <w:tab/>
        <w:t>Custom Operations without associated resources</w:t>
      </w:r>
      <w:bookmarkEnd w:id="911"/>
      <w:bookmarkEnd w:id="912"/>
      <w:r>
        <w:t xml:space="preserve"> </w:t>
      </w:r>
    </w:p>
    <w:p w:rsidR="00DC24D9" w:rsidRDefault="00DC24D9" w:rsidP="00DC24D9">
      <w:r w:rsidRPr="00047382">
        <w:rPr>
          <w:rFonts w:eastAsia="Batang"/>
        </w:rPr>
        <w:t xml:space="preserve">There are no custom operations without associated resources supported on </w:t>
      </w:r>
      <w:proofErr w:type="spellStart"/>
      <w:r w:rsidRPr="00047382">
        <w:rPr>
          <w:rFonts w:eastAsia="Batang"/>
        </w:rPr>
        <w:t>VAE_</w:t>
      </w:r>
      <w:del w:id="913" w:author="Huawei3" w:date="2020-02-07T15:37:00Z">
        <w:r w:rsidRPr="00047382" w:rsidDel="00CE0F46">
          <w:rPr>
            <w:rFonts w:eastAsia="Batang"/>
          </w:rPr>
          <w:delText>V2X_</w:delText>
        </w:r>
      </w:del>
      <w:r w:rsidRPr="00047382">
        <w:rPr>
          <w:rFonts w:eastAsia="Batang"/>
        </w:rPr>
        <w:t>Message</w:t>
      </w:r>
      <w:del w:id="914" w:author="Huawei3" w:date="2020-02-07T15:37:00Z">
        <w:r w:rsidRPr="00047382" w:rsidDel="00CE0F46">
          <w:rPr>
            <w:rFonts w:eastAsia="Batang"/>
          </w:rPr>
          <w:delText>_</w:delText>
        </w:r>
      </w:del>
      <w:r w:rsidRPr="00047382">
        <w:rPr>
          <w:rFonts w:eastAsia="Batang"/>
        </w:rPr>
        <w:t>Delivery</w:t>
      </w:r>
      <w:proofErr w:type="spellEnd"/>
      <w:r w:rsidRPr="00047382">
        <w:rPr>
          <w:rFonts w:eastAsia="Batang"/>
        </w:rPr>
        <w:t>.</w:t>
      </w:r>
    </w:p>
    <w:p w:rsidR="00DC24D9" w:rsidRDefault="00DC24D9" w:rsidP="00DC24D9">
      <w:pPr>
        <w:pStyle w:val="3"/>
      </w:pPr>
      <w:bookmarkStart w:id="915" w:name="_Toc510696628"/>
      <w:bookmarkStart w:id="916" w:name="_Toc25142401"/>
      <w:r>
        <w:t>6.1.5</w:t>
      </w:r>
      <w:r>
        <w:tab/>
        <w:t>Notifications</w:t>
      </w:r>
      <w:bookmarkEnd w:id="915"/>
      <w:bookmarkEnd w:id="916"/>
    </w:p>
    <w:p w:rsidR="00DC24D9" w:rsidRPr="000A7435" w:rsidRDefault="00DC24D9" w:rsidP="00DC24D9">
      <w:pPr>
        <w:pStyle w:val="4"/>
      </w:pPr>
      <w:bookmarkStart w:id="917" w:name="_Toc510696629"/>
      <w:bookmarkStart w:id="918" w:name="_Toc25142402"/>
      <w:r>
        <w:t>6.1.5.1</w:t>
      </w:r>
      <w:r>
        <w:tab/>
        <w:t>General</w:t>
      </w:r>
      <w:bookmarkEnd w:id="917"/>
      <w:bookmarkEnd w:id="918"/>
    </w:p>
    <w:p w:rsidR="00DC24D9" w:rsidDel="002939A0" w:rsidRDefault="00DC24D9" w:rsidP="00DC24D9">
      <w:pPr>
        <w:pStyle w:val="Guidance"/>
        <w:rPr>
          <w:del w:id="919" w:author="Huawei3" w:date="2020-02-07T15:33:00Z"/>
        </w:rPr>
      </w:pPr>
      <w:del w:id="920" w:author="Huawei3" w:date="2020-02-07T15:33:00Z">
        <w:r w:rsidDel="001863F1">
          <w:delText>This sub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delText>
        </w:r>
      </w:del>
    </w:p>
    <w:p w:rsidR="002939A0" w:rsidRDefault="002939A0" w:rsidP="002939A0">
      <w:pPr>
        <w:rPr>
          <w:ins w:id="921" w:author="Huawei3" w:date="2020-02-10T13:54:00Z"/>
        </w:rPr>
      </w:pPr>
      <w:ins w:id="922" w:author="Huawei3" w:date="2020-02-10T13:54:00Z">
        <w:r>
          <w:t>The VAE server and NF service consumer shall support the delivery of Notifications using a separate HTTP connection towards an address as assigned the NF service consumer described in clause 6.3.5.2.</w:t>
        </w:r>
      </w:ins>
    </w:p>
    <w:p w:rsidR="002939A0" w:rsidRDefault="002939A0" w:rsidP="002939A0">
      <w:pPr>
        <w:rPr>
          <w:ins w:id="923" w:author="Huawei3" w:date="2020-02-10T13:56:00Z"/>
        </w:rPr>
      </w:pPr>
      <w:ins w:id="924" w:author="Huawei3" w:date="2020-02-10T13:54:00Z">
        <w:r>
          <w:t>A VAE server and NF service consumer may support testing a notification connection as described in clause 6.</w:t>
        </w:r>
      </w:ins>
      <w:ins w:id="925" w:author="Huawei3" w:date="2020-02-10T13:56:00Z">
        <w:r>
          <w:t>1</w:t>
        </w:r>
      </w:ins>
      <w:ins w:id="926" w:author="Huawei3" w:date="2020-02-10T13:54:00Z">
        <w:r>
          <w:t xml:space="preserve">.5.3. A VAE server and NF service consumer may support the delivery of Notification using </w:t>
        </w:r>
        <w:proofErr w:type="spellStart"/>
        <w:r>
          <w:t>Websocket</w:t>
        </w:r>
        <w:proofErr w:type="spellEnd"/>
        <w:r>
          <w:t xml:space="preserve"> (IETF RFC 6455 [21]) as described in clause 6.1.5.4.</w:t>
        </w:r>
      </w:ins>
    </w:p>
    <w:p w:rsidR="002939A0" w:rsidRDefault="002939A0" w:rsidP="002939A0">
      <w:pPr>
        <w:pStyle w:val="4"/>
        <w:rPr>
          <w:ins w:id="927" w:author="Huawei3" w:date="2020-02-10T13:56:00Z"/>
        </w:rPr>
      </w:pPr>
      <w:bookmarkStart w:id="928" w:name="_Toc11247283"/>
      <w:bookmarkStart w:id="929" w:name="_Toc19871239"/>
      <w:bookmarkStart w:id="930" w:name="_Toc25142498"/>
      <w:ins w:id="931" w:author="Huawei3" w:date="2020-02-10T13:56:00Z">
        <w:r>
          <w:t>6.1.5.2</w:t>
        </w:r>
        <w:r>
          <w:tab/>
          <w:t>Notification Delivery using a separate HTTP connection</w:t>
        </w:r>
        <w:bookmarkEnd w:id="928"/>
        <w:bookmarkEnd w:id="929"/>
        <w:bookmarkEnd w:id="930"/>
      </w:ins>
    </w:p>
    <w:p w:rsidR="002939A0" w:rsidRDefault="002939A0" w:rsidP="002939A0">
      <w:pPr>
        <w:rPr>
          <w:ins w:id="932" w:author="Huawei3" w:date="2020-02-10T13:56:00Z"/>
          <w:lang w:val="en-US" w:eastAsia="zh-CN"/>
        </w:rPr>
      </w:pPr>
      <w:ins w:id="933" w:author="Huawei3" w:date="2020-02-10T13:56:00Z">
        <w:r>
          <w:rPr>
            <w:lang w:eastAsia="zh-CN"/>
          </w:rPr>
          <w:t>T</w:t>
        </w:r>
        <w:r>
          <w:rPr>
            <w:rFonts w:hint="eastAsia"/>
            <w:lang w:eastAsia="zh-CN"/>
          </w:rPr>
          <w:t xml:space="preserve">he </w:t>
        </w:r>
        <w:r>
          <w:rPr>
            <w:lang w:eastAsia="zh-CN"/>
          </w:rPr>
          <w:t xml:space="preserve">descriptions in clause 5.2.5.2 of 3GPP TS 29.122 [22] apply </w:t>
        </w:r>
        <w:r>
          <w:rPr>
            <w:lang w:val="en-US" w:eastAsia="zh-CN"/>
          </w:rPr>
          <w:t>with following differences:</w:t>
        </w:r>
      </w:ins>
    </w:p>
    <w:p w:rsidR="002939A0" w:rsidRDefault="002939A0" w:rsidP="002939A0">
      <w:pPr>
        <w:ind w:firstLine="284"/>
        <w:rPr>
          <w:ins w:id="934" w:author="Huawei3" w:date="2020-02-10T13:56:00Z"/>
          <w:lang w:eastAsia="zh-CN"/>
        </w:rPr>
      </w:pPr>
      <w:ins w:id="935" w:author="Huawei3" w:date="2020-02-10T13:56:00Z">
        <w:r>
          <w:rPr>
            <w:lang w:val="en-US" w:eastAsia="zh-CN"/>
          </w:rPr>
          <w:t>-</w:t>
        </w:r>
        <w:r>
          <w:rPr>
            <w:lang w:val="en-US" w:eastAsia="zh-CN"/>
          </w:rPr>
          <w:tab/>
        </w:r>
        <w:proofErr w:type="gramStart"/>
        <w:r>
          <w:rPr>
            <w:lang w:val="en-US" w:eastAsia="zh-CN"/>
          </w:rPr>
          <w:t>description</w:t>
        </w:r>
        <w:proofErr w:type="gramEnd"/>
        <w:r>
          <w:rPr>
            <w:lang w:val="en-US" w:eastAsia="zh-CN"/>
          </w:rPr>
          <w:t xml:space="preserve"> of</w:t>
        </w:r>
        <w:r>
          <w:rPr>
            <w:lang w:eastAsia="zh-CN"/>
          </w:rPr>
          <w:t xml:space="preserve"> SCS/AS applies to the NF service consumer;</w:t>
        </w:r>
      </w:ins>
    </w:p>
    <w:p w:rsidR="002939A0" w:rsidRDefault="002939A0" w:rsidP="002939A0">
      <w:pPr>
        <w:ind w:firstLine="284"/>
        <w:rPr>
          <w:ins w:id="936" w:author="Huawei3" w:date="2020-02-10T13:56:00Z"/>
          <w:lang w:eastAsia="zh-CN"/>
        </w:rPr>
      </w:pPr>
      <w:ins w:id="937" w:author="Huawei3" w:date="2020-02-10T13:56:00Z">
        <w:r>
          <w:rPr>
            <w:lang w:eastAsia="zh-CN"/>
          </w:rPr>
          <w:t>-</w:t>
        </w:r>
        <w:r>
          <w:rPr>
            <w:lang w:eastAsia="zh-CN"/>
          </w:rPr>
          <w:tab/>
        </w:r>
        <w:proofErr w:type="gramStart"/>
        <w:r>
          <w:rPr>
            <w:lang w:eastAsia="zh-CN"/>
          </w:rPr>
          <w:t>description</w:t>
        </w:r>
        <w:proofErr w:type="gramEnd"/>
        <w:r>
          <w:rPr>
            <w:lang w:eastAsia="zh-CN"/>
          </w:rPr>
          <w:t xml:space="preserve"> of SCEF applies to the VAE server; and</w:t>
        </w:r>
      </w:ins>
    </w:p>
    <w:p w:rsidR="002939A0" w:rsidRDefault="002939A0" w:rsidP="002939A0">
      <w:pPr>
        <w:ind w:firstLine="284"/>
        <w:rPr>
          <w:ins w:id="938" w:author="Huawei3" w:date="2020-02-10T13:56:00Z"/>
          <w:lang w:eastAsia="zh-CN"/>
        </w:rPr>
      </w:pPr>
      <w:ins w:id="939" w:author="Huawei3" w:date="2020-02-10T13:56:00Z">
        <w:r>
          <w:rPr>
            <w:lang w:eastAsia="zh-CN"/>
          </w:rPr>
          <w:t>-</w:t>
        </w:r>
        <w:r>
          <w:rPr>
            <w:lang w:eastAsia="zh-CN"/>
          </w:rPr>
          <w:tab/>
        </w:r>
        <w:r>
          <w:t>"</w:t>
        </w:r>
        <w:proofErr w:type="spellStart"/>
        <w:r>
          <w:t>notificationDestination</w:t>
        </w:r>
        <w:proofErr w:type="spellEnd"/>
        <w:r>
          <w:t>" attribute is replaced by the "</w:t>
        </w:r>
        <w:proofErr w:type="spellStart"/>
        <w:r>
          <w:t>notifUri</w:t>
        </w:r>
        <w:proofErr w:type="spellEnd"/>
        <w:r>
          <w:t>" attribute.</w:t>
        </w:r>
      </w:ins>
    </w:p>
    <w:p w:rsidR="002939A0" w:rsidRDefault="002939A0" w:rsidP="002939A0">
      <w:pPr>
        <w:pStyle w:val="4"/>
        <w:rPr>
          <w:ins w:id="940" w:author="Huawei3" w:date="2020-02-10T13:56:00Z"/>
        </w:rPr>
      </w:pPr>
      <w:bookmarkStart w:id="941" w:name="_Toc11247284"/>
      <w:bookmarkStart w:id="942" w:name="_Toc19871240"/>
      <w:bookmarkStart w:id="943" w:name="_Toc25142499"/>
      <w:ins w:id="944" w:author="Huawei3" w:date="2020-02-10T13:56:00Z">
        <w:r>
          <w:t>6.</w:t>
        </w:r>
      </w:ins>
      <w:ins w:id="945" w:author="Huawei3" w:date="2020-02-10T13:57:00Z">
        <w:r>
          <w:t>1</w:t>
        </w:r>
      </w:ins>
      <w:ins w:id="946" w:author="Huawei3" w:date="2020-02-10T13:56:00Z">
        <w:r>
          <w:t>.5.3</w:t>
        </w:r>
        <w:r>
          <w:tab/>
          <w:t>Notification Test Event</w:t>
        </w:r>
        <w:bookmarkEnd w:id="941"/>
        <w:bookmarkEnd w:id="942"/>
        <w:bookmarkEnd w:id="943"/>
      </w:ins>
    </w:p>
    <w:p w:rsidR="002939A0" w:rsidRDefault="002939A0" w:rsidP="002939A0">
      <w:pPr>
        <w:rPr>
          <w:ins w:id="947" w:author="Huawei3" w:date="2020-02-10T13:56:00Z"/>
          <w:lang w:val="en-US" w:eastAsia="zh-CN"/>
        </w:rPr>
      </w:pPr>
      <w:ins w:id="948" w:author="Huawei3" w:date="2020-02-10T13:56:00Z">
        <w:r>
          <w:rPr>
            <w:lang w:eastAsia="zh-CN"/>
          </w:rPr>
          <w:t>T</w:t>
        </w:r>
        <w:r>
          <w:rPr>
            <w:rFonts w:hint="eastAsia"/>
            <w:lang w:eastAsia="zh-CN"/>
          </w:rPr>
          <w:t xml:space="preserve">he </w:t>
        </w:r>
        <w:r>
          <w:rPr>
            <w:lang w:eastAsia="zh-CN"/>
          </w:rPr>
          <w:t xml:space="preserve">descriptions in clause 5.2.5.3 of 3GPP TS 29.122 [22] apply </w:t>
        </w:r>
        <w:r>
          <w:rPr>
            <w:lang w:val="en-US" w:eastAsia="zh-CN"/>
          </w:rPr>
          <w:t>with following differences:</w:t>
        </w:r>
      </w:ins>
    </w:p>
    <w:p w:rsidR="002939A0" w:rsidRDefault="002939A0" w:rsidP="002939A0">
      <w:pPr>
        <w:ind w:firstLine="284"/>
        <w:rPr>
          <w:ins w:id="949" w:author="Huawei3" w:date="2020-02-10T13:56:00Z"/>
          <w:lang w:eastAsia="zh-CN"/>
        </w:rPr>
      </w:pPr>
      <w:ins w:id="950" w:author="Huawei3" w:date="2020-02-10T13:56:00Z">
        <w:r>
          <w:rPr>
            <w:lang w:val="en-US" w:eastAsia="zh-CN"/>
          </w:rPr>
          <w:t>-</w:t>
        </w:r>
        <w:r>
          <w:rPr>
            <w:lang w:val="en-US" w:eastAsia="zh-CN"/>
          </w:rPr>
          <w:tab/>
        </w:r>
        <w:proofErr w:type="gramStart"/>
        <w:r>
          <w:rPr>
            <w:lang w:val="en-US" w:eastAsia="zh-CN"/>
          </w:rPr>
          <w:t>description</w:t>
        </w:r>
        <w:proofErr w:type="gramEnd"/>
        <w:r>
          <w:rPr>
            <w:lang w:val="en-US" w:eastAsia="zh-CN"/>
          </w:rPr>
          <w:t xml:space="preserve"> of</w:t>
        </w:r>
        <w:r>
          <w:rPr>
            <w:lang w:eastAsia="zh-CN"/>
          </w:rPr>
          <w:t xml:space="preserve"> SCS/AS applies to the NF service consumer; and</w:t>
        </w:r>
      </w:ins>
    </w:p>
    <w:p w:rsidR="002939A0" w:rsidRDefault="002939A0" w:rsidP="002939A0">
      <w:pPr>
        <w:ind w:firstLine="284"/>
        <w:rPr>
          <w:ins w:id="951" w:author="Huawei3" w:date="2020-02-10T13:56:00Z"/>
          <w:lang w:eastAsia="zh-CN"/>
        </w:rPr>
      </w:pPr>
      <w:ins w:id="952" w:author="Huawei3" w:date="2020-02-10T13:56:00Z">
        <w:r>
          <w:rPr>
            <w:lang w:eastAsia="zh-CN"/>
          </w:rPr>
          <w:t>-</w:t>
        </w:r>
        <w:r>
          <w:rPr>
            <w:lang w:eastAsia="zh-CN"/>
          </w:rPr>
          <w:tab/>
        </w:r>
        <w:proofErr w:type="gramStart"/>
        <w:r>
          <w:rPr>
            <w:lang w:eastAsia="zh-CN"/>
          </w:rPr>
          <w:t>description</w:t>
        </w:r>
        <w:proofErr w:type="gramEnd"/>
        <w:r>
          <w:rPr>
            <w:lang w:eastAsia="zh-CN"/>
          </w:rPr>
          <w:t xml:space="preserve"> of SCEF applies to the VAE server.</w:t>
        </w:r>
      </w:ins>
    </w:p>
    <w:p w:rsidR="002939A0" w:rsidRDefault="002939A0" w:rsidP="002939A0">
      <w:pPr>
        <w:pStyle w:val="4"/>
        <w:rPr>
          <w:ins w:id="953" w:author="Huawei3" w:date="2020-02-10T13:56:00Z"/>
        </w:rPr>
      </w:pPr>
      <w:bookmarkStart w:id="954" w:name="_Toc11247285"/>
      <w:bookmarkStart w:id="955" w:name="_Toc19871241"/>
      <w:bookmarkStart w:id="956" w:name="_Toc25142500"/>
      <w:ins w:id="957" w:author="Huawei3" w:date="2020-02-10T13:56:00Z">
        <w:r>
          <w:t>6.3.5.4</w:t>
        </w:r>
        <w:r>
          <w:tab/>
          <w:t xml:space="preserve">Notification Delivery using </w:t>
        </w:r>
        <w:proofErr w:type="spellStart"/>
        <w:r>
          <w:t>Websocket</w:t>
        </w:r>
        <w:bookmarkEnd w:id="954"/>
        <w:bookmarkEnd w:id="955"/>
        <w:bookmarkEnd w:id="956"/>
        <w:proofErr w:type="spellEnd"/>
      </w:ins>
    </w:p>
    <w:p w:rsidR="002939A0" w:rsidRDefault="002939A0" w:rsidP="002939A0">
      <w:pPr>
        <w:rPr>
          <w:ins w:id="958" w:author="Huawei3" w:date="2020-02-10T13:56:00Z"/>
          <w:lang w:val="en-US" w:eastAsia="zh-CN"/>
        </w:rPr>
      </w:pPr>
      <w:ins w:id="959" w:author="Huawei3" w:date="2020-02-10T13:56:00Z">
        <w:r>
          <w:rPr>
            <w:lang w:eastAsia="zh-CN"/>
          </w:rPr>
          <w:t>T</w:t>
        </w:r>
        <w:r>
          <w:rPr>
            <w:rFonts w:hint="eastAsia"/>
            <w:lang w:eastAsia="zh-CN"/>
          </w:rPr>
          <w:t xml:space="preserve">he </w:t>
        </w:r>
        <w:r>
          <w:rPr>
            <w:lang w:eastAsia="zh-CN"/>
          </w:rPr>
          <w:t xml:space="preserve">descriptions in clause 5.2.5.3 of 3GPP TS 29.122 [22] apply </w:t>
        </w:r>
        <w:r>
          <w:rPr>
            <w:lang w:val="en-US" w:eastAsia="zh-CN"/>
          </w:rPr>
          <w:t>with following differences:</w:t>
        </w:r>
      </w:ins>
    </w:p>
    <w:p w:rsidR="002939A0" w:rsidRDefault="002939A0" w:rsidP="002939A0">
      <w:pPr>
        <w:ind w:firstLine="284"/>
        <w:rPr>
          <w:ins w:id="960" w:author="Huawei3" w:date="2020-02-10T13:56:00Z"/>
          <w:lang w:eastAsia="zh-CN"/>
        </w:rPr>
      </w:pPr>
      <w:ins w:id="961" w:author="Huawei3" w:date="2020-02-10T13:56:00Z">
        <w:r>
          <w:rPr>
            <w:lang w:val="en-US" w:eastAsia="zh-CN"/>
          </w:rPr>
          <w:t>-</w:t>
        </w:r>
        <w:r>
          <w:rPr>
            <w:lang w:val="en-US" w:eastAsia="zh-CN"/>
          </w:rPr>
          <w:tab/>
        </w:r>
        <w:proofErr w:type="gramStart"/>
        <w:r>
          <w:rPr>
            <w:lang w:val="en-US" w:eastAsia="zh-CN"/>
          </w:rPr>
          <w:t>description</w:t>
        </w:r>
        <w:proofErr w:type="gramEnd"/>
        <w:r>
          <w:rPr>
            <w:lang w:val="en-US" w:eastAsia="zh-CN"/>
          </w:rPr>
          <w:t xml:space="preserve"> of</w:t>
        </w:r>
        <w:r>
          <w:rPr>
            <w:lang w:eastAsia="zh-CN"/>
          </w:rPr>
          <w:t xml:space="preserve"> SCS/AS applies to the NF service consumer; and</w:t>
        </w:r>
      </w:ins>
    </w:p>
    <w:p w:rsidR="002939A0" w:rsidRDefault="002939A0" w:rsidP="002939A0">
      <w:pPr>
        <w:ind w:firstLine="284"/>
        <w:rPr>
          <w:ins w:id="962" w:author="Huawei3" w:date="2020-02-10T13:56:00Z"/>
          <w:lang w:val="en-US" w:eastAsia="zh-CN"/>
        </w:rPr>
      </w:pPr>
      <w:ins w:id="963" w:author="Huawei3" w:date="2020-02-10T13:56:00Z">
        <w:r w:rsidRPr="00C40EE9">
          <w:rPr>
            <w:lang w:val="en-US" w:eastAsia="zh-CN"/>
          </w:rPr>
          <w:t>-</w:t>
        </w:r>
        <w:r w:rsidRPr="00C40EE9">
          <w:rPr>
            <w:lang w:val="en-US" w:eastAsia="zh-CN"/>
          </w:rPr>
          <w:tab/>
        </w:r>
        <w:proofErr w:type="gramStart"/>
        <w:r w:rsidRPr="00C40EE9">
          <w:rPr>
            <w:lang w:val="en-US" w:eastAsia="zh-CN"/>
          </w:rPr>
          <w:t>description</w:t>
        </w:r>
        <w:proofErr w:type="gramEnd"/>
        <w:r w:rsidRPr="00C40EE9">
          <w:rPr>
            <w:lang w:val="en-US" w:eastAsia="zh-CN"/>
          </w:rPr>
          <w:t xml:space="preserve"> of SCEF applies to the VAE server.</w:t>
        </w:r>
      </w:ins>
    </w:p>
    <w:p w:rsidR="002939A0" w:rsidRDefault="002939A0" w:rsidP="002939A0">
      <w:pPr>
        <w:pStyle w:val="4"/>
        <w:rPr>
          <w:ins w:id="964" w:author="Huawei3" w:date="2020-02-10T13:54:00Z"/>
        </w:rPr>
      </w:pPr>
      <w:bookmarkStart w:id="965" w:name="_Toc25142501"/>
      <w:ins w:id="966" w:author="Huawei3" w:date="2020-02-10T14:04:00Z">
        <w:r>
          <w:lastRenderedPageBreak/>
          <w:t>6.1.5.5</w:t>
        </w:r>
        <w:r>
          <w:tab/>
          <w:t>Methods</w:t>
        </w:r>
      </w:ins>
      <w:bookmarkEnd w:id="965"/>
    </w:p>
    <w:p w:rsidR="001863F1" w:rsidRDefault="001863F1" w:rsidP="001863F1">
      <w:pPr>
        <w:pStyle w:val="TH"/>
        <w:rPr>
          <w:ins w:id="967" w:author="Huawei3" w:date="2020-02-07T15:33:00Z"/>
        </w:rPr>
      </w:pPr>
      <w:ins w:id="968" w:author="Huawei3" w:date="2020-02-07T15:33:00Z">
        <w:r>
          <w:t>Table 6.1.5.</w:t>
        </w:r>
      </w:ins>
      <w:ins w:id="969" w:author="Huawei3" w:date="2020-02-10T14:04:00Z">
        <w:r w:rsidR="0034177D">
          <w:t>5</w:t>
        </w:r>
      </w:ins>
      <w:ins w:id="970" w:author="Huawei3" w:date="2020-02-07T15:33:00Z">
        <w:r>
          <w:t>-1: Notific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1E0" w:firstRow="1" w:lastRow="1" w:firstColumn="1" w:lastColumn="1" w:noHBand="0" w:noVBand="0"/>
      </w:tblPr>
      <w:tblGrid>
        <w:gridCol w:w="3103"/>
        <w:gridCol w:w="2268"/>
        <w:gridCol w:w="4237"/>
      </w:tblGrid>
      <w:tr w:rsidR="001863F1" w:rsidTr="004E7AC4">
        <w:trPr>
          <w:jc w:val="center"/>
          <w:ins w:id="971" w:author="Huawei3" w:date="2020-02-07T15:33:00Z"/>
        </w:trPr>
        <w:tc>
          <w:tcPr>
            <w:tcW w:w="310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863F1" w:rsidRDefault="001863F1" w:rsidP="004E7AC4">
            <w:pPr>
              <w:pStyle w:val="TAH"/>
              <w:rPr>
                <w:ins w:id="972" w:author="Huawei3" w:date="2020-02-07T15:33:00Z"/>
              </w:rPr>
            </w:pPr>
            <w:ins w:id="973" w:author="Huawei3" w:date="2020-02-07T15:33:00Z">
              <w:r>
                <w:t>Custom operation URI</w:t>
              </w:r>
            </w:ins>
          </w:p>
        </w:tc>
        <w:tc>
          <w:tcPr>
            <w:tcW w:w="226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863F1" w:rsidRDefault="001863F1" w:rsidP="004E7AC4">
            <w:pPr>
              <w:pStyle w:val="TAH"/>
              <w:rPr>
                <w:ins w:id="974" w:author="Huawei3" w:date="2020-02-07T15:33:00Z"/>
              </w:rPr>
            </w:pPr>
            <w:ins w:id="975" w:author="Huawei3" w:date="2020-02-07T15:33:00Z">
              <w:r>
                <w:t>Mapped HTTP method</w:t>
              </w:r>
            </w:ins>
          </w:p>
        </w:tc>
        <w:tc>
          <w:tcPr>
            <w:tcW w:w="423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863F1" w:rsidRDefault="001863F1" w:rsidP="004E7AC4">
            <w:pPr>
              <w:pStyle w:val="TAH"/>
              <w:rPr>
                <w:ins w:id="976" w:author="Huawei3" w:date="2020-02-07T15:33:00Z"/>
              </w:rPr>
            </w:pPr>
            <w:ins w:id="977" w:author="Huawei3" w:date="2020-02-07T15:33:00Z">
              <w:r>
                <w:t>Description</w:t>
              </w:r>
            </w:ins>
          </w:p>
        </w:tc>
      </w:tr>
      <w:tr w:rsidR="001863F1" w:rsidTr="004E7AC4">
        <w:trPr>
          <w:jc w:val="center"/>
          <w:ins w:id="978" w:author="Huawei3" w:date="2020-02-07T15:33:00Z"/>
        </w:trPr>
        <w:tc>
          <w:tcPr>
            <w:tcW w:w="3103" w:type="dxa"/>
            <w:tcBorders>
              <w:top w:val="single" w:sz="4" w:space="0" w:color="auto"/>
              <w:left w:val="single" w:sz="4" w:space="0" w:color="auto"/>
              <w:bottom w:val="single" w:sz="4" w:space="0" w:color="auto"/>
              <w:right w:val="single" w:sz="4" w:space="0" w:color="auto"/>
            </w:tcBorders>
            <w:hideMark/>
          </w:tcPr>
          <w:p w:rsidR="001863F1" w:rsidRDefault="001863F1" w:rsidP="006C2165">
            <w:pPr>
              <w:pStyle w:val="TAL"/>
              <w:rPr>
                <w:ins w:id="979" w:author="Huawei3" w:date="2020-02-07T15:33:00Z"/>
              </w:rPr>
            </w:pPr>
            <w:ins w:id="980" w:author="Huawei3" w:date="2020-02-07T15:33:00Z">
              <w:r>
                <w:t>{</w:t>
              </w:r>
            </w:ins>
            <w:proofErr w:type="spellStart"/>
            <w:ins w:id="981" w:author="Huawei3" w:date="2020-02-10T11:36:00Z">
              <w:r w:rsidR="006C2165">
                <w:t>notifUri</w:t>
              </w:r>
            </w:ins>
            <w:proofErr w:type="spellEnd"/>
            <w:ins w:id="982" w:author="Huawei3" w:date="2020-02-07T15:33:00Z">
              <w:r>
                <w:t>}</w:t>
              </w:r>
            </w:ins>
          </w:p>
        </w:tc>
        <w:tc>
          <w:tcPr>
            <w:tcW w:w="2268" w:type="dxa"/>
            <w:tcBorders>
              <w:top w:val="single" w:sz="4" w:space="0" w:color="auto"/>
              <w:left w:val="single" w:sz="4" w:space="0" w:color="auto"/>
              <w:bottom w:val="single" w:sz="4" w:space="0" w:color="auto"/>
              <w:right w:val="single" w:sz="4" w:space="0" w:color="auto"/>
            </w:tcBorders>
            <w:hideMark/>
          </w:tcPr>
          <w:p w:rsidR="001863F1" w:rsidRDefault="001863F1" w:rsidP="004E7AC4">
            <w:pPr>
              <w:pStyle w:val="TAL"/>
              <w:rPr>
                <w:ins w:id="983" w:author="Huawei3" w:date="2020-02-07T15:33:00Z"/>
              </w:rPr>
            </w:pPr>
            <w:ins w:id="984" w:author="Huawei3" w:date="2020-02-07T15:33:00Z">
              <w:r>
                <w:t>POST</w:t>
              </w:r>
            </w:ins>
          </w:p>
        </w:tc>
        <w:tc>
          <w:tcPr>
            <w:tcW w:w="4237" w:type="dxa"/>
            <w:tcBorders>
              <w:top w:val="single" w:sz="4" w:space="0" w:color="auto"/>
              <w:left w:val="single" w:sz="4" w:space="0" w:color="auto"/>
              <w:bottom w:val="single" w:sz="4" w:space="0" w:color="auto"/>
              <w:right w:val="single" w:sz="4" w:space="0" w:color="auto"/>
            </w:tcBorders>
            <w:hideMark/>
          </w:tcPr>
          <w:p w:rsidR="001863F1" w:rsidRDefault="002357CE" w:rsidP="00CE0F46">
            <w:pPr>
              <w:pStyle w:val="TAL"/>
              <w:rPr>
                <w:ins w:id="985" w:author="Huawei3" w:date="2020-02-07T15:33:00Z"/>
              </w:rPr>
            </w:pPr>
            <w:ins w:id="986" w:author="Huawei3" w:date="2020-02-07T15:34:00Z">
              <w:r>
                <w:t xml:space="preserve">Uplink </w:t>
              </w:r>
            </w:ins>
            <w:ins w:id="987" w:author="Huawei3" w:date="2020-02-07T15:35:00Z">
              <w:r w:rsidR="00CE0F46">
                <w:t>M</w:t>
              </w:r>
            </w:ins>
            <w:ins w:id="988" w:author="Huawei3" w:date="2020-02-07T15:34:00Z">
              <w:r>
                <w:t xml:space="preserve">essage </w:t>
              </w:r>
            </w:ins>
            <w:ins w:id="989" w:author="Huawei3" w:date="2020-02-07T15:35:00Z">
              <w:r w:rsidR="00CE0F46">
                <w:t>D</w:t>
              </w:r>
            </w:ins>
            <w:ins w:id="990" w:author="Huawei3" w:date="2020-02-07T15:34:00Z">
              <w:r>
                <w:t>elivery</w:t>
              </w:r>
            </w:ins>
            <w:ins w:id="991" w:author="Huawei3" w:date="2020-02-10T14:05:00Z">
              <w:r w:rsidR="0034177D">
                <w:t>.</w:t>
              </w:r>
            </w:ins>
          </w:p>
        </w:tc>
      </w:tr>
    </w:tbl>
    <w:p w:rsidR="001863F1" w:rsidRPr="001863F1" w:rsidRDefault="001863F1" w:rsidP="00DC24D9">
      <w:pPr>
        <w:pStyle w:val="Guidance"/>
        <w:rPr>
          <w:ins w:id="992" w:author="Huawei3" w:date="2020-02-07T15:33:00Z"/>
        </w:rPr>
      </w:pPr>
    </w:p>
    <w:p w:rsidR="00DC24D9" w:rsidRDefault="00DC24D9" w:rsidP="00DC24D9">
      <w:pPr>
        <w:pStyle w:val="4"/>
        <w:rPr>
          <w:ins w:id="993" w:author="Huawei3" w:date="2020-02-07T15:35:00Z"/>
        </w:rPr>
      </w:pPr>
      <w:bookmarkStart w:id="994" w:name="_Toc510696630"/>
      <w:bookmarkStart w:id="995" w:name="_Toc25142403"/>
      <w:r>
        <w:t>6.1.5</w:t>
      </w:r>
      <w:proofErr w:type="gramStart"/>
      <w:r>
        <w:t>.</w:t>
      </w:r>
      <w:proofErr w:type="gramEnd"/>
      <w:del w:id="996" w:author="Huawei3" w:date="2020-02-10T14:05:00Z">
        <w:r w:rsidDel="0034177D">
          <w:delText>2</w:delText>
        </w:r>
      </w:del>
      <w:ins w:id="997" w:author="Huawei3" w:date="2020-02-10T14:05:00Z">
        <w:r w:rsidR="0034177D">
          <w:t>6</w:t>
        </w:r>
      </w:ins>
      <w:r>
        <w:tab/>
      </w:r>
      <w:del w:id="998" w:author="Huawei3" w:date="2020-02-07T15:35:00Z">
        <w:r w:rsidDel="00CE0F46">
          <w:delText>&lt;notification 1&gt;</w:delText>
        </w:r>
      </w:del>
      <w:bookmarkEnd w:id="994"/>
      <w:bookmarkEnd w:id="995"/>
      <w:ins w:id="999" w:author="Huawei3" w:date="2020-02-07T15:35:00Z">
        <w:r w:rsidR="00CE0F46">
          <w:t>Uplink Message Delivery</w:t>
        </w:r>
      </w:ins>
    </w:p>
    <w:p w:rsidR="00CE0F46" w:rsidRDefault="00CE0F46">
      <w:pPr>
        <w:pStyle w:val="5"/>
        <w:rPr>
          <w:ins w:id="1000" w:author="Huawei3" w:date="2020-02-07T15:35:00Z"/>
        </w:rPr>
        <w:pPrChange w:id="1001" w:author="Huawei3" w:date="2020-02-07T15:43:00Z">
          <w:pPr>
            <w:pStyle w:val="4"/>
          </w:pPr>
        </w:pPrChange>
      </w:pPr>
      <w:bookmarkStart w:id="1002" w:name="_Toc28012204"/>
      <w:ins w:id="1003" w:author="Huawei3" w:date="2020-02-07T15:36:00Z">
        <w:r>
          <w:t>6</w:t>
        </w:r>
      </w:ins>
      <w:ins w:id="1004" w:author="Huawei3" w:date="2020-02-07T15:35:00Z">
        <w:r>
          <w:t>.</w:t>
        </w:r>
      </w:ins>
      <w:ins w:id="1005" w:author="Huawei3" w:date="2020-02-07T15:36:00Z">
        <w:r>
          <w:t>1</w:t>
        </w:r>
      </w:ins>
      <w:ins w:id="1006" w:author="Huawei3" w:date="2020-02-07T15:35:00Z">
        <w:r>
          <w:t>.</w:t>
        </w:r>
      </w:ins>
      <w:ins w:id="1007" w:author="Huawei3" w:date="2020-02-07T15:36:00Z">
        <w:r>
          <w:t>5</w:t>
        </w:r>
      </w:ins>
      <w:ins w:id="1008" w:author="Huawei3" w:date="2020-02-07T15:35:00Z">
        <w:r>
          <w:t>.</w:t>
        </w:r>
      </w:ins>
      <w:ins w:id="1009" w:author="Huawei3" w:date="2020-02-10T14:05:00Z">
        <w:r w:rsidR="0034177D">
          <w:t>6</w:t>
        </w:r>
      </w:ins>
      <w:ins w:id="1010" w:author="Huawei3" w:date="2020-02-07T15:42:00Z">
        <w:r w:rsidR="0013456D">
          <w:t>.</w:t>
        </w:r>
      </w:ins>
      <w:ins w:id="1011" w:author="Huawei3" w:date="2020-02-07T15:35:00Z">
        <w:r>
          <w:t>1</w:t>
        </w:r>
        <w:r>
          <w:tab/>
          <w:t>Description</w:t>
        </w:r>
        <w:bookmarkEnd w:id="1002"/>
      </w:ins>
    </w:p>
    <w:p w:rsidR="00CE0F46" w:rsidRDefault="00CE0F46" w:rsidP="00CE0F46">
      <w:pPr>
        <w:rPr>
          <w:ins w:id="1012" w:author="Huawei3" w:date="2020-02-07T15:35:00Z"/>
        </w:rPr>
      </w:pPr>
      <w:ins w:id="1013" w:author="Huawei3" w:date="2020-02-07T15:35:00Z">
        <w:r>
          <w:t xml:space="preserve">This notification is used by the </w:t>
        </w:r>
      </w:ins>
      <w:ins w:id="1014" w:author="Huawei3" w:date="2020-02-07T15:37:00Z">
        <w:r>
          <w:t>VAE Server</w:t>
        </w:r>
      </w:ins>
      <w:ins w:id="1015" w:author="Huawei3" w:date="2020-02-07T15:35:00Z">
        <w:r>
          <w:t xml:space="preserve"> to </w:t>
        </w:r>
      </w:ins>
      <w:ins w:id="1016" w:author="Huawei3" w:date="2020-02-07T15:42:00Z">
        <w:r w:rsidR="0013456D">
          <w:t>deliver</w:t>
        </w:r>
      </w:ins>
      <w:ins w:id="1017" w:author="Huawei3" w:date="2020-02-07T15:37:00Z">
        <w:r>
          <w:t xml:space="preserve"> the uplink message to the </w:t>
        </w:r>
      </w:ins>
      <w:ins w:id="1018" w:author="Huawei3" w:date="2020-02-07T15:35:00Z">
        <w:r>
          <w:t>update the policy.</w:t>
        </w:r>
      </w:ins>
    </w:p>
    <w:p w:rsidR="00CE0F46" w:rsidRDefault="00CE0F46">
      <w:pPr>
        <w:pStyle w:val="5"/>
        <w:rPr>
          <w:ins w:id="1019" w:author="Huawei3" w:date="2020-02-07T15:35:00Z"/>
        </w:rPr>
        <w:pPrChange w:id="1020" w:author="Huawei3" w:date="2020-02-07T15:43:00Z">
          <w:pPr>
            <w:pStyle w:val="4"/>
          </w:pPr>
        </w:pPrChange>
      </w:pPr>
      <w:bookmarkStart w:id="1021" w:name="_Toc28012205"/>
      <w:ins w:id="1022" w:author="Huawei3" w:date="2020-02-07T15:36:00Z">
        <w:r>
          <w:t>6</w:t>
        </w:r>
      </w:ins>
      <w:ins w:id="1023" w:author="Huawei3" w:date="2020-02-07T15:35:00Z">
        <w:r>
          <w:t>.</w:t>
        </w:r>
      </w:ins>
      <w:ins w:id="1024" w:author="Huawei3" w:date="2020-02-07T15:36:00Z">
        <w:r>
          <w:t>1</w:t>
        </w:r>
      </w:ins>
      <w:ins w:id="1025" w:author="Huawei3" w:date="2020-02-07T15:35:00Z">
        <w:r>
          <w:t>.</w:t>
        </w:r>
      </w:ins>
      <w:ins w:id="1026" w:author="Huawei3" w:date="2020-02-07T15:36:00Z">
        <w:r>
          <w:t>5</w:t>
        </w:r>
      </w:ins>
      <w:ins w:id="1027" w:author="Huawei3" w:date="2020-02-07T15:35:00Z">
        <w:r>
          <w:t>.</w:t>
        </w:r>
      </w:ins>
      <w:ins w:id="1028" w:author="Huawei3" w:date="2020-02-10T14:05:00Z">
        <w:r w:rsidR="0034177D">
          <w:t>6</w:t>
        </w:r>
      </w:ins>
      <w:ins w:id="1029" w:author="Huawei3" w:date="2020-02-07T15:43:00Z">
        <w:r w:rsidR="0013456D">
          <w:t>.2</w:t>
        </w:r>
      </w:ins>
      <w:ins w:id="1030" w:author="Huawei3" w:date="2020-02-07T15:35:00Z">
        <w:r>
          <w:tab/>
          <w:t>Operation Definition</w:t>
        </w:r>
        <w:bookmarkEnd w:id="1021"/>
      </w:ins>
    </w:p>
    <w:p w:rsidR="00CE0F46" w:rsidRDefault="00CE0F46" w:rsidP="00CE0F46">
      <w:pPr>
        <w:rPr>
          <w:ins w:id="1031" w:author="Huawei3" w:date="2020-02-07T15:35:00Z"/>
        </w:rPr>
      </w:pPr>
      <w:ins w:id="1032" w:author="Huawei3" w:date="2020-02-07T15:35:00Z">
        <w:r>
          <w:t>This operation shall support the request data structures specified in table </w:t>
        </w:r>
      </w:ins>
      <w:ins w:id="1033" w:author="Huawei3" w:date="2020-02-07T15:43:00Z">
        <w:r w:rsidR="0013456D">
          <w:t>6.1.</w:t>
        </w:r>
      </w:ins>
      <w:ins w:id="1034" w:author="Huawei3" w:date="2020-02-07T15:35:00Z">
        <w:r>
          <w:t>5.</w:t>
        </w:r>
      </w:ins>
      <w:ins w:id="1035" w:author="Huawei3" w:date="2020-02-10T14:05:00Z">
        <w:r w:rsidR="0034177D">
          <w:t>6</w:t>
        </w:r>
      </w:ins>
      <w:ins w:id="1036" w:author="Huawei3" w:date="2020-02-07T15:35:00Z">
        <w:r>
          <w:t>.2-1 and the response data structure and response codes specified in table </w:t>
        </w:r>
      </w:ins>
      <w:ins w:id="1037" w:author="Huawei3" w:date="2020-02-07T15:43:00Z">
        <w:r w:rsidR="0013456D">
          <w:t>6.1</w:t>
        </w:r>
      </w:ins>
      <w:ins w:id="1038" w:author="Huawei3" w:date="2020-02-07T15:35:00Z">
        <w:r>
          <w:t>.5.</w:t>
        </w:r>
      </w:ins>
      <w:ins w:id="1039" w:author="Huawei3" w:date="2020-02-10T14:05:00Z">
        <w:r w:rsidR="0034177D">
          <w:t>6</w:t>
        </w:r>
      </w:ins>
      <w:ins w:id="1040" w:author="Huawei3" w:date="2020-02-07T15:35:00Z">
        <w:r>
          <w:t>.2-2.</w:t>
        </w:r>
      </w:ins>
    </w:p>
    <w:p w:rsidR="00CE0F46" w:rsidRDefault="00CE0F46" w:rsidP="00CE0F46">
      <w:pPr>
        <w:pStyle w:val="TH"/>
        <w:rPr>
          <w:ins w:id="1041" w:author="Huawei3" w:date="2020-02-07T15:35:00Z"/>
        </w:rPr>
      </w:pPr>
      <w:ins w:id="1042" w:author="Huawei3" w:date="2020-02-07T15:35:00Z">
        <w:r>
          <w:t>Table </w:t>
        </w:r>
      </w:ins>
      <w:ins w:id="1043" w:author="Huawei3" w:date="2020-02-07T15:43:00Z">
        <w:r w:rsidR="00DC5047">
          <w:t>6.1.</w:t>
        </w:r>
      </w:ins>
      <w:ins w:id="1044" w:author="Huawei3" w:date="2020-02-07T15:35:00Z">
        <w:r>
          <w:t>5.</w:t>
        </w:r>
      </w:ins>
      <w:ins w:id="1045" w:author="Huawei3" w:date="2020-02-10T14:06:00Z">
        <w:r w:rsidR="0034177D">
          <w:t>6</w:t>
        </w:r>
      </w:ins>
      <w:ins w:id="1046" w:author="Huawei3" w:date="2020-02-07T15:35:00Z">
        <w:r>
          <w:t>.2-1: Data structures supported by the POST Request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520"/>
        <w:gridCol w:w="450"/>
        <w:gridCol w:w="1170"/>
        <w:gridCol w:w="5520"/>
      </w:tblGrid>
      <w:tr w:rsidR="00CE0F46" w:rsidTr="004E7AC4">
        <w:trPr>
          <w:jc w:val="center"/>
          <w:ins w:id="1047" w:author="Huawei3" w:date="2020-02-07T15:35:00Z"/>
        </w:trPr>
        <w:tc>
          <w:tcPr>
            <w:tcW w:w="2520" w:type="dxa"/>
            <w:tcBorders>
              <w:top w:val="single" w:sz="4" w:space="0" w:color="auto"/>
              <w:left w:val="single" w:sz="4" w:space="0" w:color="auto"/>
              <w:bottom w:val="single" w:sz="4" w:space="0" w:color="auto"/>
              <w:right w:val="single" w:sz="4" w:space="0" w:color="auto"/>
            </w:tcBorders>
            <w:shd w:val="clear" w:color="auto" w:fill="C0C0C0"/>
            <w:hideMark/>
          </w:tcPr>
          <w:p w:rsidR="00CE0F46" w:rsidRDefault="00CE0F46" w:rsidP="004E7AC4">
            <w:pPr>
              <w:pStyle w:val="TAH"/>
              <w:rPr>
                <w:ins w:id="1048" w:author="Huawei3" w:date="2020-02-07T15:35:00Z"/>
              </w:rPr>
            </w:pPr>
            <w:ins w:id="1049" w:author="Huawei3" w:date="2020-02-07T15:35:00Z">
              <w:r>
                <w:t>Data type</w:t>
              </w:r>
            </w:ins>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CE0F46" w:rsidRDefault="00CE0F46" w:rsidP="004E7AC4">
            <w:pPr>
              <w:pStyle w:val="TAH"/>
              <w:rPr>
                <w:ins w:id="1050" w:author="Huawei3" w:date="2020-02-07T15:35:00Z"/>
              </w:rPr>
            </w:pPr>
            <w:ins w:id="1051" w:author="Huawei3" w:date="2020-02-07T15:35:00Z">
              <w:r>
                <w:t>P</w:t>
              </w:r>
            </w:ins>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CE0F46" w:rsidRDefault="00CE0F46" w:rsidP="004E7AC4">
            <w:pPr>
              <w:pStyle w:val="TAH"/>
              <w:rPr>
                <w:ins w:id="1052" w:author="Huawei3" w:date="2020-02-07T15:35:00Z"/>
              </w:rPr>
            </w:pPr>
            <w:ins w:id="1053" w:author="Huawei3" w:date="2020-02-07T15:35:00Z">
              <w:r>
                <w:t>Cardinality</w:t>
              </w:r>
            </w:ins>
          </w:p>
        </w:tc>
        <w:tc>
          <w:tcPr>
            <w:tcW w:w="552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CE0F46" w:rsidRDefault="00CE0F46" w:rsidP="004E7AC4">
            <w:pPr>
              <w:pStyle w:val="TAH"/>
              <w:rPr>
                <w:ins w:id="1054" w:author="Huawei3" w:date="2020-02-07T15:35:00Z"/>
              </w:rPr>
            </w:pPr>
            <w:ins w:id="1055" w:author="Huawei3" w:date="2020-02-07T15:35:00Z">
              <w:r>
                <w:t>Description</w:t>
              </w:r>
            </w:ins>
          </w:p>
        </w:tc>
      </w:tr>
      <w:tr w:rsidR="00CE0F46" w:rsidTr="004E7AC4">
        <w:trPr>
          <w:jc w:val="center"/>
          <w:ins w:id="1056" w:author="Huawei3" w:date="2020-02-07T15:35:00Z"/>
        </w:trPr>
        <w:tc>
          <w:tcPr>
            <w:tcW w:w="2520" w:type="dxa"/>
            <w:tcBorders>
              <w:top w:val="single" w:sz="4" w:space="0" w:color="auto"/>
              <w:left w:val="single" w:sz="6" w:space="0" w:color="000000"/>
              <w:bottom w:val="single" w:sz="6" w:space="0" w:color="000000"/>
              <w:right w:val="single" w:sz="6" w:space="0" w:color="000000"/>
            </w:tcBorders>
            <w:hideMark/>
          </w:tcPr>
          <w:p w:rsidR="00CE0F46" w:rsidRDefault="00DC5047" w:rsidP="004E7AC4">
            <w:pPr>
              <w:pStyle w:val="TAL"/>
              <w:rPr>
                <w:ins w:id="1057" w:author="Huawei3" w:date="2020-02-07T15:35:00Z"/>
              </w:rPr>
            </w:pPr>
            <w:proofErr w:type="spellStart"/>
            <w:ins w:id="1058" w:author="Huawei3" w:date="2020-02-07T15:44:00Z">
              <w:r>
                <w:t>Uplink</w:t>
              </w:r>
              <w:r w:rsidRPr="000703C6">
                <w:t>MessageDeliveryData</w:t>
              </w:r>
            </w:ins>
            <w:proofErr w:type="spellEnd"/>
          </w:p>
        </w:tc>
        <w:tc>
          <w:tcPr>
            <w:tcW w:w="450" w:type="dxa"/>
            <w:tcBorders>
              <w:top w:val="single" w:sz="4" w:space="0" w:color="auto"/>
              <w:left w:val="single" w:sz="6" w:space="0" w:color="000000"/>
              <w:bottom w:val="single" w:sz="6" w:space="0" w:color="000000"/>
              <w:right w:val="single" w:sz="6" w:space="0" w:color="000000"/>
            </w:tcBorders>
            <w:hideMark/>
          </w:tcPr>
          <w:p w:rsidR="00CE0F46" w:rsidRDefault="00CE0F46" w:rsidP="004E7AC4">
            <w:pPr>
              <w:pStyle w:val="TAC"/>
              <w:rPr>
                <w:ins w:id="1059" w:author="Huawei3" w:date="2020-02-07T15:35:00Z"/>
                <w:lang w:eastAsia="zh-CN"/>
              </w:rPr>
            </w:pPr>
            <w:ins w:id="1060" w:author="Huawei3" w:date="2020-02-07T15:35:00Z">
              <w:r>
                <w:rPr>
                  <w:lang w:eastAsia="zh-CN"/>
                </w:rPr>
                <w:t>M</w:t>
              </w:r>
            </w:ins>
          </w:p>
        </w:tc>
        <w:tc>
          <w:tcPr>
            <w:tcW w:w="1170" w:type="dxa"/>
            <w:tcBorders>
              <w:top w:val="single" w:sz="4" w:space="0" w:color="auto"/>
              <w:left w:val="single" w:sz="6" w:space="0" w:color="000000"/>
              <w:bottom w:val="single" w:sz="6" w:space="0" w:color="000000"/>
              <w:right w:val="single" w:sz="6" w:space="0" w:color="000000"/>
            </w:tcBorders>
            <w:hideMark/>
          </w:tcPr>
          <w:p w:rsidR="00CE0F46" w:rsidRDefault="00CE0F46" w:rsidP="004E7AC4">
            <w:pPr>
              <w:pStyle w:val="TAC"/>
              <w:rPr>
                <w:ins w:id="1061" w:author="Huawei3" w:date="2020-02-07T15:35:00Z"/>
              </w:rPr>
            </w:pPr>
            <w:ins w:id="1062" w:author="Huawei3" w:date="2020-02-07T15:35:00Z">
              <w:r>
                <w:t>1</w:t>
              </w:r>
            </w:ins>
          </w:p>
        </w:tc>
        <w:tc>
          <w:tcPr>
            <w:tcW w:w="5520" w:type="dxa"/>
            <w:tcBorders>
              <w:top w:val="single" w:sz="4" w:space="0" w:color="auto"/>
              <w:left w:val="single" w:sz="6" w:space="0" w:color="000000"/>
              <w:bottom w:val="single" w:sz="6" w:space="0" w:color="000000"/>
              <w:right w:val="single" w:sz="6" w:space="0" w:color="000000"/>
            </w:tcBorders>
            <w:hideMark/>
          </w:tcPr>
          <w:p w:rsidR="00CE0F46" w:rsidRDefault="00DC5047" w:rsidP="004E7AC4">
            <w:pPr>
              <w:pStyle w:val="TAL"/>
              <w:rPr>
                <w:ins w:id="1063" w:author="Huawei3" w:date="2020-02-07T15:35:00Z"/>
                <w:lang w:eastAsia="zh-CN"/>
              </w:rPr>
            </w:pPr>
            <w:ins w:id="1064" w:author="Huawei3" w:date="2020-02-07T15:44:00Z">
              <w:r>
                <w:rPr>
                  <w:lang w:eastAsia="zh-CN"/>
                </w:rPr>
                <w:t>Contains the uplink message delivery data</w:t>
              </w:r>
            </w:ins>
          </w:p>
        </w:tc>
      </w:tr>
    </w:tbl>
    <w:p w:rsidR="00CE0F46" w:rsidRDefault="00CE0F46" w:rsidP="00CE0F46">
      <w:pPr>
        <w:rPr>
          <w:ins w:id="1065" w:author="Huawei3" w:date="2020-02-07T15:35:00Z"/>
        </w:rPr>
      </w:pPr>
    </w:p>
    <w:p w:rsidR="00CE0F46" w:rsidRDefault="00CE0F46" w:rsidP="00CE0F46">
      <w:pPr>
        <w:pStyle w:val="TH"/>
        <w:rPr>
          <w:ins w:id="1066" w:author="Huawei3" w:date="2020-02-07T15:35:00Z"/>
        </w:rPr>
      </w:pPr>
      <w:ins w:id="1067" w:author="Huawei3" w:date="2020-02-07T15:35:00Z">
        <w:r>
          <w:t>Table </w:t>
        </w:r>
      </w:ins>
      <w:ins w:id="1068" w:author="Huawei3" w:date="2020-02-07T15:45:00Z">
        <w:r w:rsidR="00DC5047">
          <w:t>6.1</w:t>
        </w:r>
      </w:ins>
      <w:ins w:id="1069" w:author="Huawei3" w:date="2020-02-07T15:35:00Z">
        <w:r>
          <w:t>.5.</w:t>
        </w:r>
      </w:ins>
      <w:ins w:id="1070" w:author="Huawei3" w:date="2020-02-10T14:06:00Z">
        <w:r w:rsidR="0034177D">
          <w:t>6</w:t>
        </w:r>
      </w:ins>
      <w:ins w:id="1071" w:author="Huawei3" w:date="2020-02-07T15:35:00Z">
        <w:r>
          <w:t>.2-2: Data structures supported by the POST Response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239"/>
        <w:gridCol w:w="360"/>
        <w:gridCol w:w="1170"/>
        <w:gridCol w:w="1749"/>
        <w:gridCol w:w="4134"/>
      </w:tblGrid>
      <w:tr w:rsidR="00CE0F46" w:rsidTr="004E7AC4">
        <w:trPr>
          <w:jc w:val="center"/>
          <w:ins w:id="1072" w:author="Huawei3" w:date="2020-02-07T15:35:00Z"/>
        </w:trPr>
        <w:tc>
          <w:tcPr>
            <w:tcW w:w="2239" w:type="dxa"/>
            <w:tcBorders>
              <w:top w:val="single" w:sz="4" w:space="0" w:color="auto"/>
              <w:left w:val="single" w:sz="4" w:space="0" w:color="auto"/>
              <w:bottom w:val="single" w:sz="4" w:space="0" w:color="auto"/>
              <w:right w:val="single" w:sz="4" w:space="0" w:color="auto"/>
            </w:tcBorders>
            <w:shd w:val="clear" w:color="auto" w:fill="C0C0C0"/>
            <w:hideMark/>
          </w:tcPr>
          <w:p w:rsidR="00CE0F46" w:rsidRDefault="00CE0F46" w:rsidP="004E7AC4">
            <w:pPr>
              <w:pStyle w:val="TAH"/>
              <w:rPr>
                <w:ins w:id="1073" w:author="Huawei3" w:date="2020-02-07T15:35:00Z"/>
              </w:rPr>
            </w:pPr>
            <w:ins w:id="1074" w:author="Huawei3" w:date="2020-02-07T15:35: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CE0F46" w:rsidRDefault="00CE0F46" w:rsidP="004E7AC4">
            <w:pPr>
              <w:pStyle w:val="TAH"/>
              <w:rPr>
                <w:ins w:id="1075" w:author="Huawei3" w:date="2020-02-07T15:35:00Z"/>
              </w:rPr>
            </w:pPr>
            <w:ins w:id="1076" w:author="Huawei3" w:date="2020-02-07T15:35:00Z">
              <w:r>
                <w:t>P</w:t>
              </w:r>
            </w:ins>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CE0F46" w:rsidRDefault="00CE0F46" w:rsidP="004E7AC4">
            <w:pPr>
              <w:pStyle w:val="TAH"/>
              <w:rPr>
                <w:ins w:id="1077" w:author="Huawei3" w:date="2020-02-07T15:35:00Z"/>
              </w:rPr>
            </w:pPr>
            <w:ins w:id="1078" w:author="Huawei3" w:date="2020-02-07T15:35:00Z">
              <w:r>
                <w:t>Cardinality</w:t>
              </w:r>
            </w:ins>
          </w:p>
        </w:tc>
        <w:tc>
          <w:tcPr>
            <w:tcW w:w="1749" w:type="dxa"/>
            <w:tcBorders>
              <w:top w:val="single" w:sz="4" w:space="0" w:color="auto"/>
              <w:left w:val="single" w:sz="4" w:space="0" w:color="auto"/>
              <w:bottom w:val="single" w:sz="4" w:space="0" w:color="auto"/>
              <w:right w:val="single" w:sz="4" w:space="0" w:color="auto"/>
            </w:tcBorders>
            <w:shd w:val="clear" w:color="auto" w:fill="C0C0C0"/>
            <w:hideMark/>
          </w:tcPr>
          <w:p w:rsidR="00CE0F46" w:rsidRDefault="00CE0F46" w:rsidP="004E7AC4">
            <w:pPr>
              <w:pStyle w:val="TAH"/>
              <w:rPr>
                <w:ins w:id="1079" w:author="Huawei3" w:date="2020-02-07T15:35:00Z"/>
              </w:rPr>
            </w:pPr>
            <w:ins w:id="1080" w:author="Huawei3" w:date="2020-02-07T15:35:00Z">
              <w:r>
                <w:t>Response codes</w:t>
              </w:r>
            </w:ins>
          </w:p>
        </w:tc>
        <w:tc>
          <w:tcPr>
            <w:tcW w:w="4134" w:type="dxa"/>
            <w:tcBorders>
              <w:top w:val="single" w:sz="4" w:space="0" w:color="auto"/>
              <w:left w:val="single" w:sz="4" w:space="0" w:color="auto"/>
              <w:bottom w:val="single" w:sz="4" w:space="0" w:color="auto"/>
              <w:right w:val="single" w:sz="4" w:space="0" w:color="auto"/>
            </w:tcBorders>
            <w:shd w:val="clear" w:color="auto" w:fill="C0C0C0"/>
            <w:hideMark/>
          </w:tcPr>
          <w:p w:rsidR="00CE0F46" w:rsidRDefault="00CE0F46" w:rsidP="004E7AC4">
            <w:pPr>
              <w:pStyle w:val="TAH"/>
              <w:rPr>
                <w:ins w:id="1081" w:author="Huawei3" w:date="2020-02-07T15:35:00Z"/>
              </w:rPr>
            </w:pPr>
            <w:ins w:id="1082" w:author="Huawei3" w:date="2020-02-07T15:35:00Z">
              <w:r>
                <w:t>Description</w:t>
              </w:r>
            </w:ins>
          </w:p>
        </w:tc>
      </w:tr>
      <w:tr w:rsidR="00CE0F46" w:rsidTr="004E7AC4">
        <w:trPr>
          <w:jc w:val="center"/>
          <w:ins w:id="1083" w:author="Huawei3" w:date="2020-02-07T15:35:00Z"/>
        </w:trPr>
        <w:tc>
          <w:tcPr>
            <w:tcW w:w="2239" w:type="dxa"/>
            <w:tcBorders>
              <w:top w:val="single" w:sz="4" w:space="0" w:color="auto"/>
              <w:left w:val="single" w:sz="6" w:space="0" w:color="000000"/>
              <w:bottom w:val="single" w:sz="4" w:space="0" w:color="auto"/>
              <w:right w:val="single" w:sz="4" w:space="0" w:color="auto"/>
            </w:tcBorders>
            <w:hideMark/>
          </w:tcPr>
          <w:p w:rsidR="00CE0F46" w:rsidRDefault="00CE0F46" w:rsidP="004E7AC4">
            <w:pPr>
              <w:pStyle w:val="TAL"/>
              <w:rPr>
                <w:ins w:id="1084" w:author="Huawei3" w:date="2020-02-07T15:35:00Z"/>
              </w:rPr>
            </w:pPr>
            <w:ins w:id="1085" w:author="Huawei3" w:date="2020-02-07T15:35:00Z">
              <w:r>
                <w:t>n/a</w:t>
              </w:r>
            </w:ins>
          </w:p>
        </w:tc>
        <w:tc>
          <w:tcPr>
            <w:tcW w:w="360" w:type="dxa"/>
            <w:tcBorders>
              <w:top w:val="single" w:sz="4" w:space="0" w:color="auto"/>
              <w:left w:val="single" w:sz="4" w:space="0" w:color="auto"/>
              <w:bottom w:val="single" w:sz="4" w:space="0" w:color="auto"/>
              <w:right w:val="single" w:sz="4" w:space="0" w:color="auto"/>
            </w:tcBorders>
            <w:hideMark/>
          </w:tcPr>
          <w:p w:rsidR="00CE0F46" w:rsidRDefault="00CE0F46" w:rsidP="004E7AC4">
            <w:pPr>
              <w:pStyle w:val="TAC"/>
              <w:rPr>
                <w:ins w:id="1086" w:author="Huawei3" w:date="2020-02-07T15:35:00Z"/>
              </w:rPr>
            </w:pPr>
          </w:p>
        </w:tc>
        <w:tc>
          <w:tcPr>
            <w:tcW w:w="1170" w:type="dxa"/>
            <w:tcBorders>
              <w:top w:val="single" w:sz="4" w:space="0" w:color="auto"/>
              <w:left w:val="single" w:sz="4" w:space="0" w:color="auto"/>
              <w:bottom w:val="single" w:sz="4" w:space="0" w:color="auto"/>
              <w:right w:val="single" w:sz="6" w:space="0" w:color="000000"/>
            </w:tcBorders>
            <w:hideMark/>
          </w:tcPr>
          <w:p w:rsidR="00CE0F46" w:rsidRDefault="00CE0F46" w:rsidP="004E7AC4">
            <w:pPr>
              <w:pStyle w:val="TAC"/>
              <w:rPr>
                <w:ins w:id="1087" w:author="Huawei3" w:date="2020-02-07T15:35:00Z"/>
              </w:rPr>
            </w:pPr>
          </w:p>
        </w:tc>
        <w:tc>
          <w:tcPr>
            <w:tcW w:w="1749" w:type="dxa"/>
            <w:tcBorders>
              <w:top w:val="single" w:sz="4" w:space="0" w:color="auto"/>
              <w:left w:val="single" w:sz="6" w:space="0" w:color="000000"/>
              <w:bottom w:val="single" w:sz="4" w:space="0" w:color="auto"/>
              <w:right w:val="single" w:sz="6" w:space="0" w:color="000000"/>
            </w:tcBorders>
            <w:hideMark/>
          </w:tcPr>
          <w:p w:rsidR="00CE0F46" w:rsidRDefault="00DC5047" w:rsidP="00BD1655">
            <w:pPr>
              <w:pStyle w:val="TAL"/>
              <w:rPr>
                <w:ins w:id="1088" w:author="Huawei3" w:date="2020-02-07T15:35:00Z"/>
              </w:rPr>
            </w:pPr>
            <w:ins w:id="1089" w:author="Huawei3" w:date="2020-02-07T15:46:00Z">
              <w:r>
                <w:rPr>
                  <w:lang w:eastAsia="zh-CN"/>
                </w:rPr>
                <w:t>20</w:t>
              </w:r>
            </w:ins>
            <w:ins w:id="1090" w:author="Huawei3" w:date="2020-02-10T11:29:00Z">
              <w:r w:rsidR="00BD1655">
                <w:rPr>
                  <w:lang w:eastAsia="zh-CN"/>
                </w:rPr>
                <w:t>4</w:t>
              </w:r>
            </w:ins>
            <w:ins w:id="1091" w:author="Huawei3" w:date="2020-02-07T15:46:00Z">
              <w:r>
                <w:rPr>
                  <w:lang w:eastAsia="zh-CN"/>
                </w:rPr>
                <w:t xml:space="preserve"> </w:t>
              </w:r>
            </w:ins>
            <w:ins w:id="1092" w:author="Huawei3" w:date="2020-02-10T11:29:00Z">
              <w:r w:rsidR="00BD1655">
                <w:rPr>
                  <w:lang w:eastAsia="zh-CN"/>
                </w:rPr>
                <w:t>No Content</w:t>
              </w:r>
            </w:ins>
          </w:p>
        </w:tc>
        <w:tc>
          <w:tcPr>
            <w:tcW w:w="4134" w:type="dxa"/>
            <w:tcBorders>
              <w:top w:val="single" w:sz="4" w:space="0" w:color="auto"/>
              <w:left w:val="single" w:sz="6" w:space="0" w:color="000000"/>
              <w:bottom w:val="single" w:sz="4" w:space="0" w:color="auto"/>
              <w:right w:val="single" w:sz="6" w:space="0" w:color="000000"/>
            </w:tcBorders>
          </w:tcPr>
          <w:p w:rsidR="00CE0F46" w:rsidRDefault="00AA5006" w:rsidP="004E7AC4">
            <w:pPr>
              <w:pStyle w:val="TAL"/>
              <w:rPr>
                <w:ins w:id="1093" w:author="Huawei3" w:date="2020-02-07T15:35:00Z"/>
              </w:rPr>
            </w:pPr>
            <w:ins w:id="1094" w:author="Huawei3" w:date="2020-02-10T10:09:00Z">
              <w:r>
                <w:t>The uplink message is delivery successfully</w:t>
              </w:r>
            </w:ins>
            <w:ins w:id="1095" w:author="Huawei3" w:date="2020-02-07T15:35:00Z">
              <w:r w:rsidR="00CE0F46">
                <w:t>.</w:t>
              </w:r>
            </w:ins>
          </w:p>
        </w:tc>
      </w:tr>
      <w:tr w:rsidR="00CE0F46" w:rsidTr="004E7AC4">
        <w:trPr>
          <w:jc w:val="center"/>
          <w:ins w:id="1096" w:author="Huawei3" w:date="2020-02-07T15:35:00Z"/>
        </w:trPr>
        <w:tc>
          <w:tcPr>
            <w:tcW w:w="9652" w:type="dxa"/>
            <w:gridSpan w:val="5"/>
            <w:tcBorders>
              <w:top w:val="single" w:sz="4" w:space="0" w:color="auto"/>
              <w:left w:val="single" w:sz="4" w:space="0" w:color="auto"/>
              <w:bottom w:val="single" w:sz="4" w:space="0" w:color="auto"/>
              <w:right w:val="single" w:sz="6" w:space="0" w:color="000000"/>
            </w:tcBorders>
          </w:tcPr>
          <w:p w:rsidR="00CE0F46" w:rsidRDefault="00CE0F46">
            <w:pPr>
              <w:pStyle w:val="TAN"/>
              <w:rPr>
                <w:ins w:id="1097" w:author="Huawei3" w:date="2020-02-07T15:35:00Z"/>
              </w:rPr>
              <w:pPrChange w:id="1098" w:author="Huawei3" w:date="2020-02-10T14:06:00Z">
                <w:pPr>
                  <w:pStyle w:val="TAL"/>
                </w:pPr>
              </w:pPrChange>
            </w:pPr>
            <w:ins w:id="1099" w:author="Huawei3" w:date="2020-02-07T15:35:00Z">
              <w:r>
                <w:t>NOTE 1:</w:t>
              </w:r>
              <w:r>
                <w:tab/>
                <w:t>The mandatory HTTP error status codes for the POST method listed in table 5.2.7.1-1 of 3GPP TS 29.500 [4] shall also apply.</w:t>
              </w:r>
            </w:ins>
          </w:p>
        </w:tc>
      </w:tr>
    </w:tbl>
    <w:p w:rsidR="00CE0F46" w:rsidRPr="00CE0F46" w:rsidRDefault="00CE0F46">
      <w:pPr>
        <w:pPrChange w:id="1100" w:author="Huawei3" w:date="2020-02-07T15:35:00Z">
          <w:pPr>
            <w:pStyle w:val="4"/>
          </w:pPr>
        </w:pPrChange>
      </w:pPr>
    </w:p>
    <w:p w:rsidR="00DC24D9" w:rsidDel="00520EF1" w:rsidRDefault="00DC24D9" w:rsidP="00DC24D9">
      <w:pPr>
        <w:pStyle w:val="4"/>
        <w:rPr>
          <w:del w:id="1101" w:author="Huawei3" w:date="2020-02-07T16:14:00Z"/>
        </w:rPr>
      </w:pPr>
      <w:bookmarkStart w:id="1102" w:name="_Toc510696631"/>
      <w:bookmarkStart w:id="1103" w:name="_Toc25142404"/>
      <w:del w:id="1104" w:author="Huawei3" w:date="2020-02-07T16:14:00Z">
        <w:r w:rsidDel="00520EF1">
          <w:delText>6.1.5.3</w:delText>
        </w:r>
        <w:r w:rsidDel="00520EF1">
          <w:tab/>
          <w:delText>&lt;notification 2&gt;</w:delText>
        </w:r>
        <w:bookmarkEnd w:id="1102"/>
        <w:bookmarkEnd w:id="1103"/>
      </w:del>
    </w:p>
    <w:p w:rsidR="00DC24D9" w:rsidRDefault="00DC24D9" w:rsidP="00DC24D9">
      <w:pPr>
        <w:pStyle w:val="3"/>
      </w:pPr>
      <w:bookmarkStart w:id="1105" w:name="_Toc510696632"/>
      <w:bookmarkStart w:id="1106" w:name="_Toc25142405"/>
      <w:r>
        <w:t>6.1.6</w:t>
      </w:r>
      <w:r>
        <w:tab/>
        <w:t>Data Model</w:t>
      </w:r>
      <w:bookmarkEnd w:id="1105"/>
      <w:bookmarkEnd w:id="1106"/>
    </w:p>
    <w:p w:rsidR="00DC24D9" w:rsidRDefault="00DC24D9" w:rsidP="00DC24D9">
      <w:pPr>
        <w:pStyle w:val="4"/>
      </w:pPr>
      <w:bookmarkStart w:id="1107" w:name="_Toc510696633"/>
      <w:bookmarkStart w:id="1108" w:name="_Toc25142406"/>
      <w:r>
        <w:t>6.1.6.1</w:t>
      </w:r>
      <w:r>
        <w:tab/>
        <w:t>General</w:t>
      </w:r>
      <w:bookmarkEnd w:id="1107"/>
      <w:bookmarkEnd w:id="1108"/>
    </w:p>
    <w:p w:rsidR="00DC24D9" w:rsidRDefault="00DC24D9" w:rsidP="00DC24D9">
      <w:r>
        <w:t xml:space="preserve">This </w:t>
      </w:r>
      <w:del w:id="1109" w:author="Huawei2" w:date="2020-02-20T14:35:00Z">
        <w:r w:rsidDel="00C60854">
          <w:delText>sub</w:delText>
        </w:r>
      </w:del>
      <w:r>
        <w:t>clause specifies the application data model supported by the API.</w:t>
      </w:r>
    </w:p>
    <w:p w:rsidR="00DC24D9" w:rsidRDefault="00DC24D9" w:rsidP="00DC24D9">
      <w:r>
        <w:t>T</w:t>
      </w:r>
      <w:r w:rsidRPr="009C4D60">
        <w:t xml:space="preserve">able </w:t>
      </w:r>
      <w:r>
        <w:t xml:space="preserve">6.1.6.1-1 specifies </w:t>
      </w:r>
      <w:r w:rsidRPr="009C4D60">
        <w:t xml:space="preserve">the </w:t>
      </w:r>
      <w:r>
        <w:t>data types</w:t>
      </w:r>
      <w:r w:rsidRPr="009C4D60">
        <w:t xml:space="preserve"> defined for the </w:t>
      </w:r>
      <w:proofErr w:type="spellStart"/>
      <w:r>
        <w:t>VAE_</w:t>
      </w:r>
      <w:del w:id="1110" w:author="Huawei3" w:date="2020-02-07T16:14:00Z">
        <w:r w:rsidDel="00520EF1">
          <w:delText>V2X_</w:delText>
        </w:r>
      </w:del>
      <w:r>
        <w:t>Message</w:t>
      </w:r>
      <w:del w:id="1111" w:author="Huawei3" w:date="2020-02-07T16:14:00Z">
        <w:r w:rsidDel="00520EF1">
          <w:delText>_</w:delText>
        </w:r>
      </w:del>
      <w:r>
        <w:t>Delivery</w:t>
      </w:r>
      <w:proofErr w:type="spellEnd"/>
      <w:r>
        <w:t xml:space="preserve"> API.</w:t>
      </w:r>
    </w:p>
    <w:p w:rsidR="00DC24D9" w:rsidRDefault="00DC24D9" w:rsidP="00DC24D9"/>
    <w:p w:rsidR="00DC24D9" w:rsidRPr="009C4D60" w:rsidRDefault="00DC24D9" w:rsidP="00DC24D9">
      <w:pPr>
        <w:pStyle w:val="TH"/>
      </w:pPr>
      <w:r w:rsidRPr="009C4D60">
        <w:lastRenderedPageBreak/>
        <w:t xml:space="preserve">Table </w:t>
      </w:r>
      <w:r>
        <w:t>6.1.6.1-</w:t>
      </w:r>
      <w:r w:rsidRPr="009C4D60">
        <w:t xml:space="preserve">1: </w:t>
      </w:r>
      <w:proofErr w:type="spellStart"/>
      <w:r>
        <w:t>VAE_</w:t>
      </w:r>
      <w:del w:id="1112" w:author="Huawei3" w:date="2020-02-07T16:14:00Z">
        <w:r w:rsidDel="00520EF1">
          <w:delText>V2X_</w:delText>
        </w:r>
      </w:del>
      <w:r>
        <w:t>Message</w:t>
      </w:r>
      <w:del w:id="1113" w:author="Huawei3" w:date="2020-02-07T16:14:00Z">
        <w:r w:rsidDel="00520EF1">
          <w:delText>_</w:delText>
        </w:r>
      </w:del>
      <w:r>
        <w:t>Delivery</w:t>
      </w:r>
      <w:proofErr w:type="spellEnd"/>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88"/>
        <w:gridCol w:w="1290"/>
        <w:gridCol w:w="2852"/>
        <w:gridCol w:w="1894"/>
        <w:tblGridChange w:id="1114">
          <w:tblGrid>
            <w:gridCol w:w="33"/>
            <w:gridCol w:w="2594"/>
            <w:gridCol w:w="794"/>
            <w:gridCol w:w="620"/>
            <w:gridCol w:w="670"/>
            <w:gridCol w:w="2631"/>
            <w:gridCol w:w="221"/>
            <w:gridCol w:w="1861"/>
            <w:gridCol w:w="33"/>
          </w:tblGrid>
        </w:tblGridChange>
      </w:tblGrid>
      <w:tr w:rsidR="00520EF1" w:rsidRPr="000703C6" w:rsidTr="00520EF1">
        <w:trPr>
          <w:jc w:val="center"/>
        </w:trPr>
        <w:tc>
          <w:tcPr>
            <w:tcW w:w="2627"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1414"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Section defined</w:t>
            </w:r>
          </w:p>
        </w:tc>
        <w:tc>
          <w:tcPr>
            <w:tcW w:w="3301"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escription</w:t>
            </w:r>
          </w:p>
        </w:tc>
        <w:tc>
          <w:tcPr>
            <w:tcW w:w="2082"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Applicability</w:t>
            </w:r>
          </w:p>
        </w:tc>
      </w:tr>
      <w:tr w:rsidR="00520EF1" w:rsidRPr="000703C6" w:rsidTr="00520EF1">
        <w:trPr>
          <w:jc w:val="center"/>
          <w:ins w:id="1115" w:author="Huawei3" w:date="2020-02-07T16:14:00Z"/>
        </w:trPr>
        <w:tc>
          <w:tcPr>
            <w:tcW w:w="2627" w:type="dxa"/>
            <w:tcBorders>
              <w:top w:val="single" w:sz="4" w:space="0" w:color="auto"/>
              <w:left w:val="single" w:sz="4" w:space="0" w:color="auto"/>
              <w:bottom w:val="single" w:sz="4" w:space="0" w:color="auto"/>
              <w:right w:val="single" w:sz="4" w:space="0" w:color="auto"/>
            </w:tcBorders>
          </w:tcPr>
          <w:p w:rsidR="00520EF1" w:rsidRPr="000703C6" w:rsidRDefault="00520EF1" w:rsidP="004E7AC4">
            <w:pPr>
              <w:pStyle w:val="TAL"/>
              <w:rPr>
                <w:ins w:id="1116" w:author="Huawei3" w:date="2020-02-07T16:14:00Z"/>
              </w:rPr>
            </w:pPr>
            <w:proofErr w:type="spellStart"/>
            <w:ins w:id="1117" w:author="Huawei3" w:date="2020-02-07T16:14:00Z">
              <w:r>
                <w:t>Downlink</w:t>
              </w:r>
              <w:r w:rsidRPr="000703C6">
                <w:t>MessageDeliveryData</w:t>
              </w:r>
              <w:proofErr w:type="spellEnd"/>
            </w:ins>
          </w:p>
        </w:tc>
        <w:tc>
          <w:tcPr>
            <w:tcW w:w="1414" w:type="dxa"/>
            <w:tcBorders>
              <w:top w:val="single" w:sz="4" w:space="0" w:color="auto"/>
              <w:left w:val="single" w:sz="4" w:space="0" w:color="auto"/>
              <w:bottom w:val="single" w:sz="4" w:space="0" w:color="auto"/>
              <w:right w:val="single" w:sz="4" w:space="0" w:color="auto"/>
            </w:tcBorders>
          </w:tcPr>
          <w:p w:rsidR="00520EF1" w:rsidRPr="000703C6" w:rsidRDefault="00520EF1" w:rsidP="004E7AC4">
            <w:pPr>
              <w:pStyle w:val="TAL"/>
              <w:rPr>
                <w:ins w:id="1118" w:author="Huawei3" w:date="2020-02-07T16:14:00Z"/>
              </w:rPr>
            </w:pPr>
            <w:ins w:id="1119" w:author="Huawei3" w:date="2020-02-07T16:14:00Z">
              <w:r>
                <w:t>6.1.6.2.2</w:t>
              </w:r>
            </w:ins>
          </w:p>
        </w:tc>
        <w:tc>
          <w:tcPr>
            <w:tcW w:w="3301"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ins w:id="1120" w:author="Huawei3" w:date="2020-02-07T16:14:00Z"/>
                <w:rFonts w:cs="Arial"/>
                <w:szCs w:val="18"/>
              </w:rPr>
            </w:pPr>
            <w:ins w:id="1121" w:author="Huawei3" w:date="2020-02-07T16:14:00Z">
              <w:r w:rsidRPr="0007721B">
                <w:rPr>
                  <w:rFonts w:cs="Arial" w:hint="eastAsia"/>
                  <w:szCs w:val="18"/>
                  <w:lang w:eastAsia="zh-CN"/>
                </w:rPr>
                <w:t xml:space="preserve">Contains the </w:t>
              </w:r>
            </w:ins>
            <w:ins w:id="1122" w:author="Huawei3" w:date="2020-02-07T16:16:00Z">
              <w:r>
                <w:rPr>
                  <w:rFonts w:cs="Arial"/>
                  <w:szCs w:val="18"/>
                  <w:lang w:eastAsia="zh-CN"/>
                </w:rPr>
                <w:t xml:space="preserve">downlink </w:t>
              </w:r>
            </w:ins>
            <w:ins w:id="1123" w:author="Huawei3" w:date="2020-02-07T16:14:00Z">
              <w:r w:rsidRPr="0007721B">
                <w:rPr>
                  <w:rFonts w:cs="Arial" w:hint="eastAsia"/>
                  <w:szCs w:val="18"/>
                  <w:lang w:eastAsia="zh-CN"/>
                </w:rPr>
                <w:t>V2X message delivery data</w:t>
              </w:r>
            </w:ins>
          </w:p>
        </w:tc>
        <w:tc>
          <w:tcPr>
            <w:tcW w:w="2082" w:type="dxa"/>
            <w:tcBorders>
              <w:top w:val="single" w:sz="4" w:space="0" w:color="auto"/>
              <w:left w:val="single" w:sz="4" w:space="0" w:color="auto"/>
              <w:bottom w:val="single" w:sz="4" w:space="0" w:color="auto"/>
              <w:right w:val="single" w:sz="4" w:space="0" w:color="auto"/>
            </w:tcBorders>
          </w:tcPr>
          <w:p w:rsidR="00520EF1" w:rsidRPr="000703C6" w:rsidRDefault="00520EF1" w:rsidP="004E7AC4">
            <w:pPr>
              <w:pStyle w:val="TAL"/>
              <w:rPr>
                <w:ins w:id="1124" w:author="Huawei3" w:date="2020-02-07T16:14:00Z"/>
                <w:rFonts w:cs="Arial"/>
                <w:szCs w:val="18"/>
              </w:rPr>
            </w:pPr>
          </w:p>
        </w:tc>
      </w:tr>
      <w:tr w:rsidR="00520EF1" w:rsidRPr="000703C6" w:rsidTr="00520EF1">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1125" w:author="Huawei3" w:date="2020-02-07T16:15:00Z">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1126" w:author="Huawei3" w:date="2020-02-07T16:14:00Z"/>
          <w:trPrChange w:id="1127" w:author="Huawei3" w:date="2020-02-07T16:15:00Z">
            <w:trPr>
              <w:gridAfter w:val="0"/>
              <w:jc w:val="center"/>
            </w:trPr>
          </w:trPrChange>
        </w:trPr>
        <w:tc>
          <w:tcPr>
            <w:tcW w:w="2627" w:type="dxa"/>
            <w:tcBorders>
              <w:top w:val="single" w:sz="4" w:space="0" w:color="auto"/>
              <w:left w:val="single" w:sz="4" w:space="0" w:color="auto"/>
              <w:bottom w:val="single" w:sz="4" w:space="0" w:color="auto"/>
              <w:right w:val="single" w:sz="4" w:space="0" w:color="auto"/>
            </w:tcBorders>
            <w:tcPrChange w:id="1128" w:author="Huawei3" w:date="2020-02-07T16:15:00Z">
              <w:tcPr>
                <w:tcW w:w="2207" w:type="dxa"/>
                <w:gridSpan w:val="2"/>
                <w:tcBorders>
                  <w:top w:val="single" w:sz="4" w:space="0" w:color="auto"/>
                  <w:left w:val="single" w:sz="4" w:space="0" w:color="auto"/>
                  <w:bottom w:val="single" w:sz="4" w:space="0" w:color="auto"/>
                  <w:right w:val="single" w:sz="4" w:space="0" w:color="auto"/>
                </w:tcBorders>
              </w:tcPr>
            </w:tcPrChange>
          </w:tcPr>
          <w:p w:rsidR="00520EF1" w:rsidRPr="00520EF1" w:rsidRDefault="00520EF1" w:rsidP="004E7AC4">
            <w:pPr>
              <w:pStyle w:val="TAL"/>
              <w:rPr>
                <w:ins w:id="1129" w:author="Huawei3" w:date="2020-02-07T16:14:00Z"/>
                <w:lang w:eastAsia="zh-CN"/>
              </w:rPr>
            </w:pPr>
          </w:p>
        </w:tc>
        <w:tc>
          <w:tcPr>
            <w:tcW w:w="1414" w:type="dxa"/>
            <w:tcBorders>
              <w:top w:val="single" w:sz="4" w:space="0" w:color="auto"/>
              <w:left w:val="single" w:sz="4" w:space="0" w:color="auto"/>
              <w:bottom w:val="single" w:sz="4" w:space="0" w:color="auto"/>
              <w:right w:val="single" w:sz="4" w:space="0" w:color="auto"/>
            </w:tcBorders>
            <w:tcPrChange w:id="1130" w:author="Huawei3" w:date="2020-02-07T16:15:00Z">
              <w:tcPr>
                <w:tcW w:w="1482" w:type="dxa"/>
                <w:gridSpan w:val="2"/>
                <w:tcBorders>
                  <w:top w:val="single" w:sz="4" w:space="0" w:color="auto"/>
                  <w:left w:val="single" w:sz="4" w:space="0" w:color="auto"/>
                  <w:bottom w:val="single" w:sz="4" w:space="0" w:color="auto"/>
                  <w:right w:val="single" w:sz="4" w:space="0" w:color="auto"/>
                </w:tcBorders>
              </w:tcPr>
            </w:tcPrChange>
          </w:tcPr>
          <w:p w:rsidR="00520EF1" w:rsidRPr="000703C6" w:rsidRDefault="00520EF1" w:rsidP="004E7AC4">
            <w:pPr>
              <w:pStyle w:val="TAL"/>
              <w:rPr>
                <w:ins w:id="1131" w:author="Huawei3" w:date="2020-02-07T16:14:00Z"/>
              </w:rPr>
            </w:pPr>
          </w:p>
        </w:tc>
        <w:tc>
          <w:tcPr>
            <w:tcW w:w="3301" w:type="dxa"/>
            <w:tcBorders>
              <w:top w:val="single" w:sz="4" w:space="0" w:color="auto"/>
              <w:left w:val="single" w:sz="4" w:space="0" w:color="auto"/>
              <w:bottom w:val="single" w:sz="4" w:space="0" w:color="auto"/>
              <w:right w:val="single" w:sz="4" w:space="0" w:color="auto"/>
            </w:tcBorders>
            <w:tcPrChange w:id="1132" w:author="Huawei3" w:date="2020-02-07T16:15:00Z">
              <w:tcPr>
                <w:tcW w:w="3549" w:type="dxa"/>
                <w:gridSpan w:val="2"/>
                <w:tcBorders>
                  <w:top w:val="single" w:sz="4" w:space="0" w:color="auto"/>
                  <w:left w:val="single" w:sz="4" w:space="0" w:color="auto"/>
                  <w:bottom w:val="single" w:sz="4" w:space="0" w:color="auto"/>
                  <w:right w:val="single" w:sz="4" w:space="0" w:color="auto"/>
                </w:tcBorders>
              </w:tcPr>
            </w:tcPrChange>
          </w:tcPr>
          <w:p w:rsidR="00520EF1" w:rsidRPr="000703C6" w:rsidRDefault="00520EF1" w:rsidP="004E7AC4">
            <w:pPr>
              <w:pStyle w:val="TAL"/>
              <w:rPr>
                <w:ins w:id="1133" w:author="Huawei3" w:date="2020-02-07T16:14:00Z"/>
              </w:rPr>
            </w:pPr>
          </w:p>
        </w:tc>
        <w:tc>
          <w:tcPr>
            <w:tcW w:w="2082" w:type="dxa"/>
            <w:tcBorders>
              <w:top w:val="single" w:sz="4" w:space="0" w:color="auto"/>
              <w:left w:val="single" w:sz="4" w:space="0" w:color="auto"/>
              <w:bottom w:val="single" w:sz="4" w:space="0" w:color="auto"/>
              <w:right w:val="single" w:sz="4" w:space="0" w:color="auto"/>
            </w:tcBorders>
            <w:tcPrChange w:id="1134" w:author="Huawei3" w:date="2020-02-07T16:15:00Z">
              <w:tcPr>
                <w:tcW w:w="2186" w:type="dxa"/>
                <w:gridSpan w:val="2"/>
                <w:tcBorders>
                  <w:top w:val="single" w:sz="4" w:space="0" w:color="auto"/>
                  <w:left w:val="single" w:sz="4" w:space="0" w:color="auto"/>
                  <w:bottom w:val="single" w:sz="4" w:space="0" w:color="auto"/>
                  <w:right w:val="single" w:sz="4" w:space="0" w:color="auto"/>
                </w:tcBorders>
              </w:tcPr>
            </w:tcPrChange>
          </w:tcPr>
          <w:p w:rsidR="00520EF1" w:rsidRPr="000703C6" w:rsidRDefault="00520EF1" w:rsidP="004E7AC4">
            <w:pPr>
              <w:pStyle w:val="TAL"/>
              <w:rPr>
                <w:ins w:id="1135" w:author="Huawei3" w:date="2020-02-07T16:14:00Z"/>
                <w:rFonts w:cs="Arial"/>
                <w:szCs w:val="18"/>
              </w:rPr>
            </w:pPr>
          </w:p>
        </w:tc>
      </w:tr>
      <w:tr w:rsidR="00520EF1" w:rsidRPr="000703C6" w:rsidTr="00520EF1">
        <w:trPr>
          <w:jc w:val="center"/>
        </w:trPr>
        <w:tc>
          <w:tcPr>
            <w:tcW w:w="2627"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proofErr w:type="spellStart"/>
            <w:r w:rsidRPr="00275751">
              <w:rPr>
                <w:lang w:eastAsia="zh-CN"/>
              </w:rPr>
              <w:t>GeoId</w:t>
            </w:r>
            <w:proofErr w:type="spellEnd"/>
          </w:p>
        </w:tc>
        <w:tc>
          <w:tcPr>
            <w:tcW w:w="141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0703C6">
              <w:t>6.1.6.3.2</w:t>
            </w:r>
          </w:p>
        </w:tc>
        <w:tc>
          <w:tcPr>
            <w:tcW w:w="330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r w:rsidRPr="000703C6">
              <w:t>Geographical area identifier</w:t>
            </w:r>
          </w:p>
        </w:tc>
        <w:tc>
          <w:tcPr>
            <w:tcW w:w="2082"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520EF1" w:rsidRPr="000703C6" w:rsidTr="00520EF1">
        <w:trPr>
          <w:jc w:val="center"/>
          <w:ins w:id="1136" w:author="Huawei3" w:date="2020-02-07T16:15:00Z"/>
        </w:trPr>
        <w:tc>
          <w:tcPr>
            <w:tcW w:w="2627" w:type="dxa"/>
            <w:tcBorders>
              <w:top w:val="single" w:sz="4" w:space="0" w:color="auto"/>
              <w:left w:val="single" w:sz="4" w:space="0" w:color="auto"/>
              <w:bottom w:val="single" w:sz="4" w:space="0" w:color="auto"/>
              <w:right w:val="single" w:sz="4" w:space="0" w:color="auto"/>
            </w:tcBorders>
          </w:tcPr>
          <w:p w:rsidR="00520EF1" w:rsidRPr="00275751" w:rsidRDefault="00520EF1" w:rsidP="00520EF1">
            <w:pPr>
              <w:pStyle w:val="TAL"/>
              <w:rPr>
                <w:ins w:id="1137" w:author="Huawei3" w:date="2020-02-07T16:15:00Z"/>
                <w:lang w:eastAsia="zh-CN"/>
              </w:rPr>
            </w:pPr>
            <w:proofErr w:type="spellStart"/>
            <w:ins w:id="1138" w:author="Huawei3" w:date="2020-02-07T16:15:00Z">
              <w:r>
                <w:t>Uplink</w:t>
              </w:r>
              <w:r w:rsidRPr="000703C6">
                <w:t>MessageDeliveryData</w:t>
              </w:r>
              <w:proofErr w:type="spellEnd"/>
            </w:ins>
          </w:p>
        </w:tc>
        <w:tc>
          <w:tcPr>
            <w:tcW w:w="1414" w:type="dxa"/>
            <w:tcBorders>
              <w:top w:val="single" w:sz="4" w:space="0" w:color="auto"/>
              <w:left w:val="single" w:sz="4" w:space="0" w:color="auto"/>
              <w:bottom w:val="single" w:sz="4" w:space="0" w:color="auto"/>
              <w:right w:val="single" w:sz="4" w:space="0" w:color="auto"/>
            </w:tcBorders>
          </w:tcPr>
          <w:p w:rsidR="00520EF1" w:rsidRPr="000703C6" w:rsidRDefault="00520EF1" w:rsidP="007329B7">
            <w:pPr>
              <w:pStyle w:val="TAL"/>
              <w:rPr>
                <w:ins w:id="1139" w:author="Huawei3" w:date="2020-02-07T16:15:00Z"/>
              </w:rPr>
            </w:pPr>
            <w:ins w:id="1140" w:author="Huawei3" w:date="2020-02-07T16:16:00Z">
              <w:r>
                <w:t>6.1.6.2.x</w:t>
              </w:r>
            </w:ins>
          </w:p>
        </w:tc>
        <w:tc>
          <w:tcPr>
            <w:tcW w:w="3301"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ins w:id="1141" w:author="Huawei3" w:date="2020-02-07T16:15:00Z"/>
              </w:rPr>
            </w:pPr>
            <w:ins w:id="1142" w:author="Huawei3" w:date="2020-02-07T16:16:00Z">
              <w:r w:rsidRPr="0007721B">
                <w:rPr>
                  <w:rFonts w:cs="Arial" w:hint="eastAsia"/>
                  <w:szCs w:val="18"/>
                  <w:lang w:eastAsia="zh-CN"/>
                </w:rPr>
                <w:t xml:space="preserve">Contains the </w:t>
              </w:r>
              <w:r>
                <w:rPr>
                  <w:rFonts w:cs="Arial"/>
                  <w:szCs w:val="18"/>
                  <w:lang w:eastAsia="zh-CN"/>
                </w:rPr>
                <w:t xml:space="preserve">uplink </w:t>
              </w:r>
              <w:r w:rsidRPr="0007721B">
                <w:rPr>
                  <w:rFonts w:cs="Arial" w:hint="eastAsia"/>
                  <w:szCs w:val="18"/>
                  <w:lang w:eastAsia="zh-CN"/>
                </w:rPr>
                <w:t>V2X message delivery data</w:t>
              </w:r>
            </w:ins>
          </w:p>
        </w:tc>
        <w:tc>
          <w:tcPr>
            <w:tcW w:w="2082"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ins w:id="1143" w:author="Huawei3" w:date="2020-02-07T16:15:00Z"/>
                <w:rFonts w:cs="Arial"/>
                <w:szCs w:val="18"/>
              </w:rPr>
            </w:pPr>
          </w:p>
        </w:tc>
      </w:tr>
      <w:tr w:rsidR="00520EF1" w:rsidRPr="000703C6" w:rsidTr="00520EF1">
        <w:trPr>
          <w:jc w:val="center"/>
          <w:ins w:id="1144" w:author="Huawei3" w:date="2020-02-07T16:16:00Z"/>
        </w:trPr>
        <w:tc>
          <w:tcPr>
            <w:tcW w:w="2627" w:type="dxa"/>
            <w:tcBorders>
              <w:top w:val="single" w:sz="4" w:space="0" w:color="auto"/>
              <w:left w:val="single" w:sz="4" w:space="0" w:color="auto"/>
              <w:bottom w:val="single" w:sz="4" w:space="0" w:color="auto"/>
              <w:right w:val="single" w:sz="4" w:space="0" w:color="auto"/>
            </w:tcBorders>
          </w:tcPr>
          <w:p w:rsidR="00520EF1" w:rsidRDefault="00520EF1" w:rsidP="00520EF1">
            <w:pPr>
              <w:pStyle w:val="TAL"/>
              <w:rPr>
                <w:ins w:id="1145" w:author="Huawei3" w:date="2020-02-07T16:16:00Z"/>
              </w:rPr>
            </w:pPr>
            <w:proofErr w:type="spellStart"/>
            <w:ins w:id="1146" w:author="Huawei3" w:date="2020-02-07T16:16:00Z">
              <w:r>
                <w:t>Uplink</w:t>
              </w:r>
              <w:r w:rsidRPr="000703C6">
                <w:t>MessageDelivery</w:t>
              </w:r>
              <w:r>
                <w:t>Subscription</w:t>
              </w:r>
              <w:r w:rsidRPr="000703C6">
                <w:t>Data</w:t>
              </w:r>
              <w:proofErr w:type="spellEnd"/>
            </w:ins>
          </w:p>
        </w:tc>
        <w:tc>
          <w:tcPr>
            <w:tcW w:w="1414" w:type="dxa"/>
            <w:tcBorders>
              <w:top w:val="single" w:sz="4" w:space="0" w:color="auto"/>
              <w:left w:val="single" w:sz="4" w:space="0" w:color="auto"/>
              <w:bottom w:val="single" w:sz="4" w:space="0" w:color="auto"/>
              <w:right w:val="single" w:sz="4" w:space="0" w:color="auto"/>
            </w:tcBorders>
          </w:tcPr>
          <w:p w:rsidR="00520EF1" w:rsidRDefault="00520EF1" w:rsidP="001266DF">
            <w:pPr>
              <w:pStyle w:val="TAL"/>
              <w:rPr>
                <w:ins w:id="1147" w:author="Huawei3" w:date="2020-02-07T16:16:00Z"/>
              </w:rPr>
            </w:pPr>
            <w:ins w:id="1148" w:author="Huawei3" w:date="2020-02-07T16:16:00Z">
              <w:r>
                <w:t>6.1.6.2.</w:t>
              </w:r>
            </w:ins>
            <w:ins w:id="1149" w:author="Huawei3" w:date="2020-02-07T16:19:00Z">
              <w:r w:rsidR="001266DF">
                <w:t>3</w:t>
              </w:r>
            </w:ins>
          </w:p>
        </w:tc>
        <w:tc>
          <w:tcPr>
            <w:tcW w:w="3301" w:type="dxa"/>
            <w:tcBorders>
              <w:top w:val="single" w:sz="4" w:space="0" w:color="auto"/>
              <w:left w:val="single" w:sz="4" w:space="0" w:color="auto"/>
              <w:bottom w:val="single" w:sz="4" w:space="0" w:color="auto"/>
              <w:right w:val="single" w:sz="4" w:space="0" w:color="auto"/>
            </w:tcBorders>
          </w:tcPr>
          <w:p w:rsidR="00520EF1" w:rsidRPr="0007721B" w:rsidRDefault="00520EF1" w:rsidP="00520EF1">
            <w:pPr>
              <w:pStyle w:val="TAL"/>
              <w:rPr>
                <w:ins w:id="1150" w:author="Huawei3" w:date="2020-02-07T16:16:00Z"/>
                <w:rFonts w:cs="Arial"/>
                <w:szCs w:val="18"/>
                <w:lang w:eastAsia="zh-CN"/>
              </w:rPr>
            </w:pPr>
            <w:ins w:id="1151" w:author="Huawei3" w:date="2020-02-07T16:16:00Z">
              <w:r w:rsidRPr="0007721B">
                <w:rPr>
                  <w:rFonts w:cs="Arial" w:hint="eastAsia"/>
                  <w:szCs w:val="18"/>
                  <w:lang w:eastAsia="zh-CN"/>
                </w:rPr>
                <w:t xml:space="preserve">Contains the </w:t>
              </w:r>
              <w:r>
                <w:rPr>
                  <w:rFonts w:cs="Arial"/>
                  <w:szCs w:val="18"/>
                  <w:lang w:eastAsia="zh-CN"/>
                </w:rPr>
                <w:t xml:space="preserve">uplink </w:t>
              </w:r>
              <w:r w:rsidRPr="0007721B">
                <w:rPr>
                  <w:rFonts w:cs="Arial" w:hint="eastAsia"/>
                  <w:szCs w:val="18"/>
                  <w:lang w:eastAsia="zh-CN"/>
                </w:rPr>
                <w:t xml:space="preserve">V2X message delivery </w:t>
              </w:r>
              <w:r>
                <w:rPr>
                  <w:rFonts w:cs="Arial"/>
                  <w:szCs w:val="18"/>
                  <w:lang w:eastAsia="zh-CN"/>
                </w:rPr>
                <w:t xml:space="preserve">subscription </w:t>
              </w:r>
              <w:r w:rsidRPr="0007721B">
                <w:rPr>
                  <w:rFonts w:cs="Arial" w:hint="eastAsia"/>
                  <w:szCs w:val="18"/>
                  <w:lang w:eastAsia="zh-CN"/>
                </w:rPr>
                <w:t>data</w:t>
              </w:r>
            </w:ins>
          </w:p>
        </w:tc>
        <w:tc>
          <w:tcPr>
            <w:tcW w:w="2082"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ins w:id="1152" w:author="Huawei3" w:date="2020-02-07T16:16:00Z"/>
                <w:rFonts w:cs="Arial"/>
                <w:szCs w:val="18"/>
              </w:rPr>
            </w:pPr>
          </w:p>
        </w:tc>
      </w:tr>
      <w:tr w:rsidR="00520EF1" w:rsidRPr="000703C6" w:rsidTr="00520EF1">
        <w:trPr>
          <w:jc w:val="center"/>
        </w:trPr>
        <w:tc>
          <w:tcPr>
            <w:tcW w:w="2627"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pPr>
            <w:r w:rsidRPr="000703C6">
              <w:t>V2xG</w:t>
            </w:r>
            <w:r w:rsidRPr="000703C6">
              <w:rPr>
                <w:lang w:val="aa-ET"/>
              </w:rPr>
              <w:t>roup</w:t>
            </w:r>
            <w:r w:rsidRPr="000703C6">
              <w:t>Id</w:t>
            </w:r>
          </w:p>
        </w:tc>
        <w:tc>
          <w:tcPr>
            <w:tcW w:w="1414"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pPr>
            <w:r w:rsidRPr="000703C6">
              <w:t>6.1.6.3.2</w:t>
            </w:r>
          </w:p>
        </w:tc>
        <w:tc>
          <w:tcPr>
            <w:tcW w:w="3301"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rFonts w:cs="Arial"/>
                <w:szCs w:val="18"/>
              </w:rPr>
            </w:pPr>
            <w:r w:rsidRPr="000703C6">
              <w:t xml:space="preserve">The group ID </w:t>
            </w:r>
            <w:r w:rsidRPr="000703C6">
              <w:rPr>
                <w:lang w:val="aa-ET"/>
              </w:rPr>
              <w:t>for which the V2X message is addressed</w:t>
            </w:r>
          </w:p>
        </w:tc>
        <w:tc>
          <w:tcPr>
            <w:tcW w:w="2082"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rFonts w:cs="Arial"/>
                <w:szCs w:val="18"/>
              </w:rPr>
            </w:pPr>
          </w:p>
        </w:tc>
      </w:tr>
      <w:tr w:rsidR="00520EF1" w:rsidRPr="000703C6" w:rsidDel="00520EF1" w:rsidTr="00520EF1">
        <w:trPr>
          <w:jc w:val="center"/>
          <w:del w:id="1153" w:author="Huawei3" w:date="2020-02-07T16:15:00Z"/>
        </w:trPr>
        <w:tc>
          <w:tcPr>
            <w:tcW w:w="2627" w:type="dxa"/>
            <w:tcBorders>
              <w:top w:val="single" w:sz="4" w:space="0" w:color="auto"/>
              <w:left w:val="single" w:sz="4" w:space="0" w:color="auto"/>
              <w:bottom w:val="single" w:sz="4" w:space="0" w:color="auto"/>
              <w:right w:val="single" w:sz="4" w:space="0" w:color="auto"/>
            </w:tcBorders>
          </w:tcPr>
          <w:p w:rsidR="00520EF1" w:rsidRPr="000703C6" w:rsidDel="00520EF1" w:rsidRDefault="00520EF1" w:rsidP="00520EF1">
            <w:pPr>
              <w:pStyle w:val="TAL"/>
              <w:rPr>
                <w:del w:id="1154" w:author="Huawei3" w:date="2020-02-07T16:15:00Z"/>
              </w:rPr>
            </w:pPr>
            <w:del w:id="1155" w:author="Huawei3" w:date="2020-02-07T16:15:00Z">
              <w:r w:rsidRPr="000703C6" w:rsidDel="00520EF1">
                <w:delText>V2xMessageDeliveryData</w:delText>
              </w:r>
            </w:del>
          </w:p>
        </w:tc>
        <w:tc>
          <w:tcPr>
            <w:tcW w:w="1414" w:type="dxa"/>
            <w:tcBorders>
              <w:top w:val="single" w:sz="4" w:space="0" w:color="auto"/>
              <w:left w:val="single" w:sz="4" w:space="0" w:color="auto"/>
              <w:bottom w:val="single" w:sz="4" w:space="0" w:color="auto"/>
              <w:right w:val="single" w:sz="4" w:space="0" w:color="auto"/>
            </w:tcBorders>
          </w:tcPr>
          <w:p w:rsidR="00520EF1" w:rsidRPr="000703C6" w:rsidDel="00520EF1" w:rsidRDefault="00520EF1" w:rsidP="00520EF1">
            <w:pPr>
              <w:pStyle w:val="TAL"/>
              <w:rPr>
                <w:del w:id="1156" w:author="Huawei3" w:date="2020-02-07T16:15:00Z"/>
              </w:rPr>
            </w:pPr>
            <w:del w:id="1157" w:author="Huawei3" w:date="2020-02-07T16:15:00Z">
              <w:r w:rsidDel="00520EF1">
                <w:delText>6.1.6.2.2</w:delText>
              </w:r>
            </w:del>
          </w:p>
        </w:tc>
        <w:tc>
          <w:tcPr>
            <w:tcW w:w="3301" w:type="dxa"/>
            <w:tcBorders>
              <w:top w:val="single" w:sz="4" w:space="0" w:color="auto"/>
              <w:left w:val="single" w:sz="4" w:space="0" w:color="auto"/>
              <w:bottom w:val="single" w:sz="4" w:space="0" w:color="auto"/>
              <w:right w:val="single" w:sz="4" w:space="0" w:color="auto"/>
            </w:tcBorders>
          </w:tcPr>
          <w:p w:rsidR="00520EF1" w:rsidRPr="000703C6" w:rsidDel="00520EF1" w:rsidRDefault="00520EF1" w:rsidP="00520EF1">
            <w:pPr>
              <w:pStyle w:val="TAL"/>
              <w:rPr>
                <w:del w:id="1158" w:author="Huawei3" w:date="2020-02-07T16:15:00Z"/>
                <w:rFonts w:cs="Arial"/>
                <w:szCs w:val="18"/>
              </w:rPr>
            </w:pPr>
            <w:del w:id="1159" w:author="Huawei3" w:date="2020-02-07T16:15:00Z">
              <w:r w:rsidRPr="0007721B" w:rsidDel="00520EF1">
                <w:rPr>
                  <w:rFonts w:cs="Arial" w:hint="eastAsia"/>
                  <w:szCs w:val="18"/>
                  <w:lang w:eastAsia="zh-CN"/>
                </w:rPr>
                <w:delText>Contains the V2X message delivery data</w:delText>
              </w:r>
            </w:del>
          </w:p>
        </w:tc>
        <w:tc>
          <w:tcPr>
            <w:tcW w:w="2082" w:type="dxa"/>
            <w:tcBorders>
              <w:top w:val="single" w:sz="4" w:space="0" w:color="auto"/>
              <w:left w:val="single" w:sz="4" w:space="0" w:color="auto"/>
              <w:bottom w:val="single" w:sz="4" w:space="0" w:color="auto"/>
              <w:right w:val="single" w:sz="4" w:space="0" w:color="auto"/>
            </w:tcBorders>
          </w:tcPr>
          <w:p w:rsidR="00520EF1" w:rsidRPr="000703C6" w:rsidDel="00520EF1" w:rsidRDefault="00520EF1" w:rsidP="00520EF1">
            <w:pPr>
              <w:pStyle w:val="TAL"/>
              <w:rPr>
                <w:del w:id="1160" w:author="Huawei3" w:date="2020-02-07T16:15:00Z"/>
                <w:rFonts w:cs="Arial"/>
                <w:szCs w:val="18"/>
              </w:rPr>
            </w:pPr>
          </w:p>
        </w:tc>
      </w:tr>
      <w:tr w:rsidR="00520EF1" w:rsidRPr="000703C6" w:rsidTr="00520EF1">
        <w:trPr>
          <w:jc w:val="center"/>
        </w:trPr>
        <w:tc>
          <w:tcPr>
            <w:tcW w:w="2627"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pPr>
            <w:r w:rsidRPr="000703C6">
              <w:t>V2xServiceID</w:t>
            </w:r>
          </w:p>
        </w:tc>
        <w:tc>
          <w:tcPr>
            <w:tcW w:w="1414"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pPr>
            <w:r w:rsidRPr="000703C6">
              <w:t>6.1.6.3.2</w:t>
            </w:r>
          </w:p>
        </w:tc>
        <w:tc>
          <w:tcPr>
            <w:tcW w:w="3301"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rFonts w:cs="Arial"/>
                <w:szCs w:val="18"/>
              </w:rPr>
            </w:pPr>
            <w:r w:rsidRPr="000703C6">
              <w:rPr>
                <w:lang w:val="aa-ET"/>
              </w:rPr>
              <w:t xml:space="preserve">The </w:t>
            </w:r>
            <w:r w:rsidRPr="000703C6">
              <w:t>V2X service ID</w:t>
            </w:r>
            <w:r w:rsidRPr="000703C6">
              <w:rPr>
                <w:lang w:val="aa-ET"/>
              </w:rPr>
              <w:t xml:space="preserve"> to which the V2X message belongs to</w:t>
            </w:r>
          </w:p>
        </w:tc>
        <w:tc>
          <w:tcPr>
            <w:tcW w:w="2082"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rFonts w:cs="Arial"/>
                <w:szCs w:val="18"/>
              </w:rPr>
            </w:pPr>
          </w:p>
        </w:tc>
      </w:tr>
      <w:tr w:rsidR="00520EF1" w:rsidRPr="000703C6" w:rsidTr="00520EF1">
        <w:trPr>
          <w:jc w:val="center"/>
        </w:trPr>
        <w:tc>
          <w:tcPr>
            <w:tcW w:w="2627"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pPr>
            <w:r w:rsidRPr="007B7FAF">
              <w:rPr>
                <w:rFonts w:hint="eastAsia"/>
                <w:lang w:eastAsia="zh-CN"/>
              </w:rPr>
              <w:t>V2xUeId</w:t>
            </w:r>
          </w:p>
        </w:tc>
        <w:tc>
          <w:tcPr>
            <w:tcW w:w="1414"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pPr>
            <w:r w:rsidRPr="000703C6">
              <w:t>6.1.6.3.2</w:t>
            </w:r>
          </w:p>
        </w:tc>
        <w:tc>
          <w:tcPr>
            <w:tcW w:w="3301"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rFonts w:cs="Arial"/>
                <w:szCs w:val="18"/>
              </w:rPr>
            </w:pPr>
            <w:r w:rsidRPr="000703C6">
              <w:t xml:space="preserve">Identifier of the </w:t>
            </w:r>
            <w:r w:rsidRPr="000703C6">
              <w:rPr>
                <w:lang w:val="aa-ET"/>
              </w:rPr>
              <w:t xml:space="preserve">destination </w:t>
            </w:r>
            <w:r w:rsidRPr="000703C6">
              <w:t>V2X UE</w:t>
            </w:r>
          </w:p>
        </w:tc>
        <w:tc>
          <w:tcPr>
            <w:tcW w:w="2082"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rFonts w:cs="Arial"/>
                <w:szCs w:val="18"/>
              </w:rPr>
            </w:pPr>
          </w:p>
        </w:tc>
      </w:tr>
      <w:tr w:rsidR="00520EF1" w:rsidRPr="000703C6" w:rsidTr="00520EF1">
        <w:trPr>
          <w:jc w:val="center"/>
        </w:trPr>
        <w:tc>
          <w:tcPr>
            <w:tcW w:w="2627"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pPr>
            <w:r w:rsidRPr="00275751">
              <w:rPr>
                <w:lang w:eastAsia="zh-CN"/>
              </w:rPr>
              <w:t>V2xMessage</w:t>
            </w:r>
            <w:r w:rsidRPr="007B7FAF">
              <w:rPr>
                <w:lang w:eastAsia="zh-CN"/>
              </w:rPr>
              <w:t>P</w:t>
            </w:r>
            <w:r w:rsidRPr="00275751">
              <w:rPr>
                <w:lang w:eastAsia="zh-CN"/>
              </w:rPr>
              <w:t>ayload</w:t>
            </w:r>
          </w:p>
        </w:tc>
        <w:tc>
          <w:tcPr>
            <w:tcW w:w="1414"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pPr>
            <w:r w:rsidRPr="000703C6">
              <w:t>6.1.6.3.2</w:t>
            </w:r>
          </w:p>
        </w:tc>
        <w:tc>
          <w:tcPr>
            <w:tcW w:w="3301"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rFonts w:cs="Arial"/>
                <w:szCs w:val="18"/>
              </w:rPr>
            </w:pPr>
            <w:r w:rsidRPr="000703C6">
              <w:t xml:space="preserve">V2X message payload </w:t>
            </w:r>
            <w:r w:rsidRPr="000703C6">
              <w:rPr>
                <w:lang w:val="aa-ET"/>
              </w:rPr>
              <w:t>carried by the V2X message</w:t>
            </w:r>
          </w:p>
        </w:tc>
        <w:tc>
          <w:tcPr>
            <w:tcW w:w="2082" w:type="dxa"/>
            <w:tcBorders>
              <w:top w:val="single" w:sz="4" w:space="0" w:color="auto"/>
              <w:left w:val="single" w:sz="4" w:space="0" w:color="auto"/>
              <w:bottom w:val="single" w:sz="4" w:space="0" w:color="auto"/>
              <w:right w:val="single" w:sz="4" w:space="0" w:color="auto"/>
            </w:tcBorders>
          </w:tcPr>
          <w:p w:rsidR="00520EF1" w:rsidRPr="000703C6" w:rsidRDefault="00520EF1" w:rsidP="00520EF1">
            <w:pPr>
              <w:pStyle w:val="TAL"/>
              <w:rPr>
                <w:rFonts w:cs="Arial"/>
                <w:szCs w:val="18"/>
              </w:rPr>
            </w:pPr>
          </w:p>
        </w:tc>
      </w:tr>
    </w:tbl>
    <w:p w:rsidR="00DC24D9" w:rsidRDefault="00DC24D9" w:rsidP="00DC24D9"/>
    <w:p w:rsidR="00DC24D9" w:rsidRDefault="00DC24D9" w:rsidP="00DC24D9">
      <w:r>
        <w:t>T</w:t>
      </w:r>
      <w:r w:rsidRPr="009C4D60">
        <w:t xml:space="preserve">able </w:t>
      </w:r>
      <w:r>
        <w:t>6.1.6.1-2 specifies data types</w:t>
      </w:r>
      <w:r w:rsidRPr="009C4D60">
        <w:t xml:space="preserve"> </w:t>
      </w:r>
      <w:r>
        <w:t xml:space="preserve">re-used by </w:t>
      </w:r>
      <w:r w:rsidRPr="009C4D60">
        <w:t xml:space="preserve">the </w:t>
      </w:r>
      <w:r>
        <w:t>VAE_V2X_Message_Delivery</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VAE_V2X_Message_Delivery</w:t>
      </w:r>
      <w:r w:rsidRPr="009C4D60">
        <w:t xml:space="preserve"> </w:t>
      </w:r>
      <w:r>
        <w:t>service based interface.</w:t>
      </w:r>
      <w:r w:rsidRPr="009C4D60">
        <w:t xml:space="preserve"> </w:t>
      </w:r>
    </w:p>
    <w:p w:rsidR="00DC24D9" w:rsidRPr="009C4D60" w:rsidRDefault="00DC24D9" w:rsidP="00DC24D9">
      <w:pPr>
        <w:pStyle w:val="TH"/>
      </w:pPr>
      <w:r w:rsidRPr="009C4D60">
        <w:t xml:space="preserve">Table </w:t>
      </w:r>
      <w:r>
        <w:t>6.1.6.1-2</w:t>
      </w:r>
      <w:r w:rsidRPr="009C4D60">
        <w:t xml:space="preserve">: </w:t>
      </w:r>
      <w:r>
        <w:t>VAE_V2X_Message_Delivery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7"/>
        <w:gridCol w:w="1848"/>
        <w:gridCol w:w="3613"/>
        <w:gridCol w:w="2196"/>
      </w:tblGrid>
      <w:tr w:rsidR="00DC24D9" w:rsidRPr="000703C6" w:rsidTr="00F47AE0">
        <w:trPr>
          <w:jc w:val="center"/>
        </w:trPr>
        <w:tc>
          <w:tcPr>
            <w:tcW w:w="1677"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Reference</w:t>
            </w:r>
          </w:p>
        </w:tc>
        <w:tc>
          <w:tcPr>
            <w:tcW w:w="3691"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Comments</w:t>
            </w:r>
          </w:p>
        </w:tc>
        <w:tc>
          <w:tcPr>
            <w:tcW w:w="2208"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Applicability</w:t>
            </w:r>
          </w:p>
        </w:tc>
      </w:tr>
      <w:tr w:rsidR="00DC24D9" w:rsidRPr="000703C6" w:rsidTr="00F47AE0">
        <w:trPr>
          <w:jc w:val="center"/>
        </w:trPr>
        <w:tc>
          <w:tcPr>
            <w:tcW w:w="1677"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07721B">
              <w:rPr>
                <w:rFonts w:hint="eastAsia"/>
                <w:lang w:eastAsia="zh-CN"/>
              </w:rPr>
              <w:t>Bytes</w:t>
            </w:r>
          </w:p>
        </w:tc>
        <w:tc>
          <w:tcPr>
            <w:tcW w:w="1848"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092ACA">
              <w:t>3GPP TS 29.571 [</w:t>
            </w:r>
            <w:r>
              <w:t>11</w:t>
            </w:r>
            <w:r w:rsidRPr="00092ACA">
              <w:t>]</w:t>
            </w:r>
          </w:p>
        </w:tc>
        <w:tc>
          <w:tcPr>
            <w:tcW w:w="369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r w:rsidRPr="00875E9E">
              <w:t xml:space="preserve">String with format "byte" as defined in </w:t>
            </w:r>
            <w:proofErr w:type="spellStart"/>
            <w:r w:rsidRPr="00875E9E">
              <w:t>OpenAPI</w:t>
            </w:r>
            <w:proofErr w:type="spellEnd"/>
            <w:r w:rsidRPr="00875E9E">
              <w:t> Specification [</w:t>
            </w:r>
            <w:r>
              <w:t>6</w:t>
            </w:r>
            <w:r w:rsidRPr="00875E9E">
              <w:t xml:space="preserve">], </w:t>
            </w:r>
            <w:proofErr w:type="spellStart"/>
            <w:r w:rsidRPr="00875E9E">
              <w:t>i.e</w:t>
            </w:r>
            <w:proofErr w:type="spellEnd"/>
            <w:r w:rsidRPr="00875E9E">
              <w:t>, base64-encoded characters</w:t>
            </w:r>
          </w:p>
        </w:tc>
        <w:tc>
          <w:tcPr>
            <w:tcW w:w="2208"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DC24D9" w:rsidRPr="000703C6" w:rsidTr="00F47AE0">
        <w:trPr>
          <w:jc w:val="center"/>
        </w:trPr>
        <w:tc>
          <w:tcPr>
            <w:tcW w:w="1677" w:type="dxa"/>
            <w:tcBorders>
              <w:top w:val="single" w:sz="4" w:space="0" w:color="auto"/>
              <w:left w:val="single" w:sz="4" w:space="0" w:color="auto"/>
              <w:bottom w:val="single" w:sz="4" w:space="0" w:color="auto"/>
              <w:right w:val="single" w:sz="4" w:space="0" w:color="auto"/>
            </w:tcBorders>
          </w:tcPr>
          <w:p w:rsidR="00DC24D9" w:rsidRPr="0007721B" w:rsidRDefault="00DC24D9" w:rsidP="004E7AC4">
            <w:pPr>
              <w:pStyle w:val="TAL"/>
              <w:rPr>
                <w:lang w:eastAsia="zh-CN"/>
              </w:rPr>
            </w:pPr>
            <w:proofErr w:type="spellStart"/>
            <w:r>
              <w:rPr>
                <w:rFonts w:hint="eastAsia"/>
                <w:lang w:eastAsia="zh-CN"/>
              </w:rPr>
              <w:t>DateTime</w:t>
            </w:r>
            <w:proofErr w:type="spellEnd"/>
          </w:p>
        </w:tc>
        <w:tc>
          <w:tcPr>
            <w:tcW w:w="1848" w:type="dxa"/>
            <w:tcBorders>
              <w:top w:val="single" w:sz="4" w:space="0" w:color="auto"/>
              <w:left w:val="single" w:sz="4" w:space="0" w:color="auto"/>
              <w:bottom w:val="single" w:sz="4" w:space="0" w:color="auto"/>
              <w:right w:val="single" w:sz="4" w:space="0" w:color="auto"/>
            </w:tcBorders>
          </w:tcPr>
          <w:p w:rsidR="00DC24D9" w:rsidRPr="00092ACA" w:rsidRDefault="00DC24D9" w:rsidP="004E7AC4">
            <w:pPr>
              <w:pStyle w:val="TAL"/>
            </w:pPr>
            <w:r w:rsidRPr="00092ACA">
              <w:t>3GPP TS 29.571 [</w:t>
            </w:r>
            <w:r>
              <w:t>11</w:t>
            </w:r>
            <w:r w:rsidRPr="00092ACA">
              <w:t>]</w:t>
            </w:r>
          </w:p>
        </w:tc>
        <w:tc>
          <w:tcPr>
            <w:tcW w:w="3691" w:type="dxa"/>
            <w:tcBorders>
              <w:top w:val="single" w:sz="4" w:space="0" w:color="auto"/>
              <w:left w:val="single" w:sz="4" w:space="0" w:color="auto"/>
              <w:bottom w:val="single" w:sz="4" w:space="0" w:color="auto"/>
              <w:right w:val="single" w:sz="4" w:space="0" w:color="auto"/>
            </w:tcBorders>
          </w:tcPr>
          <w:p w:rsidR="00DC24D9" w:rsidRPr="00875E9E" w:rsidRDefault="00DC24D9" w:rsidP="004E7AC4">
            <w:pPr>
              <w:pStyle w:val="TAL"/>
            </w:pPr>
            <w:r w:rsidRPr="005D14F1">
              <w:t xml:space="preserve">String with format "date-time" as defined in </w:t>
            </w:r>
            <w:proofErr w:type="spellStart"/>
            <w:r w:rsidRPr="005D14F1">
              <w:t>OpenAPI</w:t>
            </w:r>
            <w:proofErr w:type="spellEnd"/>
            <w:r w:rsidRPr="005D14F1">
              <w:t> Specification [</w:t>
            </w:r>
            <w:r>
              <w:t>6</w:t>
            </w:r>
            <w:r w:rsidRPr="005D14F1">
              <w:t>]</w:t>
            </w:r>
            <w:r>
              <w:t>.</w:t>
            </w:r>
          </w:p>
        </w:tc>
        <w:tc>
          <w:tcPr>
            <w:tcW w:w="2208"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DC24D9" w:rsidRPr="000703C6" w:rsidTr="00F47AE0">
        <w:trPr>
          <w:jc w:val="center"/>
        </w:trPr>
        <w:tc>
          <w:tcPr>
            <w:tcW w:w="1677" w:type="dxa"/>
            <w:tcBorders>
              <w:top w:val="single" w:sz="4" w:space="0" w:color="auto"/>
              <w:left w:val="single" w:sz="4" w:space="0" w:color="auto"/>
              <w:bottom w:val="single" w:sz="4" w:space="0" w:color="auto"/>
              <w:right w:val="single" w:sz="4" w:space="0" w:color="auto"/>
            </w:tcBorders>
          </w:tcPr>
          <w:p w:rsidR="00DC24D9" w:rsidRDefault="00DC24D9" w:rsidP="004E7AC4">
            <w:pPr>
              <w:pStyle w:val="TAL"/>
              <w:rPr>
                <w:lang w:eastAsia="zh-CN"/>
              </w:rPr>
            </w:pPr>
            <w:r>
              <w:rPr>
                <w:noProof/>
                <w:lang w:eastAsia="zh-CN"/>
              </w:rPr>
              <w:t>SupportedFeatures</w:t>
            </w:r>
          </w:p>
        </w:tc>
        <w:tc>
          <w:tcPr>
            <w:tcW w:w="1848" w:type="dxa"/>
            <w:tcBorders>
              <w:top w:val="single" w:sz="4" w:space="0" w:color="auto"/>
              <w:left w:val="single" w:sz="4" w:space="0" w:color="auto"/>
              <w:bottom w:val="single" w:sz="4" w:space="0" w:color="auto"/>
              <w:right w:val="single" w:sz="4" w:space="0" w:color="auto"/>
            </w:tcBorders>
          </w:tcPr>
          <w:p w:rsidR="00DC24D9" w:rsidRPr="00092ACA" w:rsidRDefault="00DC24D9" w:rsidP="004E7AC4">
            <w:pPr>
              <w:pStyle w:val="TAL"/>
            </w:pPr>
            <w:r>
              <w:rPr>
                <w:noProof/>
              </w:rPr>
              <w:t>3GPP TS 29.571 [11]</w:t>
            </w:r>
          </w:p>
        </w:tc>
        <w:tc>
          <w:tcPr>
            <w:tcW w:w="3691" w:type="dxa"/>
            <w:tcBorders>
              <w:top w:val="single" w:sz="4" w:space="0" w:color="auto"/>
              <w:left w:val="single" w:sz="4" w:space="0" w:color="auto"/>
              <w:bottom w:val="single" w:sz="4" w:space="0" w:color="auto"/>
              <w:right w:val="single" w:sz="4" w:space="0" w:color="auto"/>
            </w:tcBorders>
          </w:tcPr>
          <w:p w:rsidR="00DC24D9" w:rsidRPr="005D14F1" w:rsidRDefault="00DC24D9" w:rsidP="004E7AC4">
            <w:pPr>
              <w:pStyle w:val="TAL"/>
            </w:pPr>
          </w:p>
        </w:tc>
        <w:tc>
          <w:tcPr>
            <w:tcW w:w="2208"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F47AE0" w:rsidRPr="000703C6" w:rsidTr="00F47AE0">
        <w:trPr>
          <w:jc w:val="center"/>
          <w:ins w:id="1161" w:author="Huawei3" w:date="2020-02-10T11:57:00Z"/>
        </w:trPr>
        <w:tc>
          <w:tcPr>
            <w:tcW w:w="1677" w:type="dxa"/>
            <w:tcBorders>
              <w:top w:val="single" w:sz="4" w:space="0" w:color="auto"/>
              <w:left w:val="single" w:sz="4" w:space="0" w:color="auto"/>
              <w:bottom w:val="single" w:sz="4" w:space="0" w:color="auto"/>
              <w:right w:val="single" w:sz="4" w:space="0" w:color="auto"/>
            </w:tcBorders>
          </w:tcPr>
          <w:p w:rsidR="00F47AE0" w:rsidRDefault="00F47AE0" w:rsidP="00F47AE0">
            <w:pPr>
              <w:pStyle w:val="TAL"/>
              <w:rPr>
                <w:ins w:id="1162" w:author="Huawei3" w:date="2020-02-10T11:57:00Z"/>
                <w:noProof/>
                <w:lang w:eastAsia="zh-CN"/>
              </w:rPr>
            </w:pPr>
            <w:proofErr w:type="spellStart"/>
            <w:ins w:id="1163" w:author="Huawei3" w:date="2020-02-10T11:58:00Z">
              <w:r>
                <w:rPr>
                  <w:rFonts w:hint="eastAsia"/>
                  <w:lang w:eastAsia="zh-CN"/>
                </w:rPr>
                <w:t>TestNotification</w:t>
              </w:r>
            </w:ins>
            <w:proofErr w:type="spellEnd"/>
          </w:p>
        </w:tc>
        <w:tc>
          <w:tcPr>
            <w:tcW w:w="1848" w:type="dxa"/>
            <w:tcBorders>
              <w:top w:val="single" w:sz="4" w:space="0" w:color="auto"/>
              <w:left w:val="single" w:sz="4" w:space="0" w:color="auto"/>
              <w:bottom w:val="single" w:sz="4" w:space="0" w:color="auto"/>
              <w:right w:val="single" w:sz="4" w:space="0" w:color="auto"/>
            </w:tcBorders>
          </w:tcPr>
          <w:p w:rsidR="00F47AE0" w:rsidRDefault="00F47AE0" w:rsidP="00F47AE0">
            <w:pPr>
              <w:pStyle w:val="TAL"/>
              <w:rPr>
                <w:ins w:id="1164" w:author="Huawei3" w:date="2020-02-10T11:57:00Z"/>
                <w:noProof/>
              </w:rPr>
            </w:pPr>
            <w:ins w:id="1165" w:author="Huawei3" w:date="2020-02-10T11:58:00Z">
              <w:r w:rsidRPr="00092ACA">
                <w:t>3GPP TS 29.</w:t>
              </w:r>
              <w:r>
                <w:t>122</w:t>
              </w:r>
              <w:r w:rsidRPr="00092ACA">
                <w:t> [</w:t>
              </w:r>
              <w:r>
                <w:t>22</w:t>
              </w:r>
              <w:r w:rsidRPr="00092ACA">
                <w:t>]</w:t>
              </w:r>
            </w:ins>
          </w:p>
        </w:tc>
        <w:tc>
          <w:tcPr>
            <w:tcW w:w="3691" w:type="dxa"/>
            <w:tcBorders>
              <w:top w:val="single" w:sz="4" w:space="0" w:color="auto"/>
              <w:left w:val="single" w:sz="4" w:space="0" w:color="auto"/>
              <w:bottom w:val="single" w:sz="4" w:space="0" w:color="auto"/>
              <w:right w:val="single" w:sz="4" w:space="0" w:color="auto"/>
            </w:tcBorders>
          </w:tcPr>
          <w:p w:rsidR="00F47AE0" w:rsidRPr="005D14F1" w:rsidRDefault="00F47AE0" w:rsidP="00F47AE0">
            <w:pPr>
              <w:pStyle w:val="TAL"/>
              <w:rPr>
                <w:ins w:id="1166" w:author="Huawei3" w:date="2020-02-10T11:57:00Z"/>
              </w:rPr>
            </w:pPr>
            <w:ins w:id="1167" w:author="Huawei3" w:date="2020-02-10T11:58:00Z">
              <w:r>
                <w:t>Represents a notification that can be sent to test whether a chosen notification mechanism works.</w:t>
              </w:r>
            </w:ins>
          </w:p>
        </w:tc>
        <w:tc>
          <w:tcPr>
            <w:tcW w:w="2208" w:type="dxa"/>
            <w:tcBorders>
              <w:top w:val="single" w:sz="4" w:space="0" w:color="auto"/>
              <w:left w:val="single" w:sz="4" w:space="0" w:color="auto"/>
              <w:bottom w:val="single" w:sz="4" w:space="0" w:color="auto"/>
              <w:right w:val="single" w:sz="4" w:space="0" w:color="auto"/>
            </w:tcBorders>
          </w:tcPr>
          <w:p w:rsidR="00F47AE0" w:rsidRPr="000703C6" w:rsidRDefault="00F47AE0" w:rsidP="00F47AE0">
            <w:pPr>
              <w:pStyle w:val="TAL"/>
              <w:rPr>
                <w:ins w:id="1168" w:author="Huawei3" w:date="2020-02-10T11:57:00Z"/>
                <w:rFonts w:cs="Arial"/>
                <w:szCs w:val="18"/>
              </w:rPr>
            </w:pPr>
            <w:proofErr w:type="spellStart"/>
            <w:ins w:id="1169" w:author="Huawei3" w:date="2020-02-10T11:58:00Z">
              <w:r>
                <w:t>Notification_test_event</w:t>
              </w:r>
            </w:ins>
            <w:proofErr w:type="spellEnd"/>
          </w:p>
        </w:tc>
      </w:tr>
      <w:tr w:rsidR="00F47AE0" w:rsidRPr="000703C6" w:rsidTr="00F47AE0">
        <w:trPr>
          <w:jc w:val="center"/>
          <w:ins w:id="1170" w:author="Huawei3" w:date="2020-02-07T16:26:00Z"/>
        </w:trPr>
        <w:tc>
          <w:tcPr>
            <w:tcW w:w="1677" w:type="dxa"/>
            <w:tcBorders>
              <w:top w:val="single" w:sz="4" w:space="0" w:color="auto"/>
              <w:left w:val="single" w:sz="4" w:space="0" w:color="auto"/>
              <w:bottom w:val="single" w:sz="4" w:space="0" w:color="auto"/>
              <w:right w:val="single" w:sz="4" w:space="0" w:color="auto"/>
            </w:tcBorders>
          </w:tcPr>
          <w:p w:rsidR="00F47AE0" w:rsidRDefault="00F47AE0" w:rsidP="00F47AE0">
            <w:pPr>
              <w:pStyle w:val="TAL"/>
              <w:rPr>
                <w:ins w:id="1171" w:author="Huawei3" w:date="2020-02-07T16:26:00Z"/>
                <w:noProof/>
                <w:lang w:eastAsia="zh-CN"/>
              </w:rPr>
            </w:pPr>
            <w:ins w:id="1172" w:author="Huawei3" w:date="2020-02-07T16:26:00Z">
              <w:r>
                <w:rPr>
                  <w:noProof/>
                  <w:lang w:eastAsia="zh-CN"/>
                </w:rPr>
                <w:t>Uri</w:t>
              </w:r>
            </w:ins>
          </w:p>
        </w:tc>
        <w:tc>
          <w:tcPr>
            <w:tcW w:w="1848" w:type="dxa"/>
            <w:tcBorders>
              <w:top w:val="single" w:sz="4" w:space="0" w:color="auto"/>
              <w:left w:val="single" w:sz="4" w:space="0" w:color="auto"/>
              <w:bottom w:val="single" w:sz="4" w:space="0" w:color="auto"/>
              <w:right w:val="single" w:sz="4" w:space="0" w:color="auto"/>
            </w:tcBorders>
          </w:tcPr>
          <w:p w:rsidR="00F47AE0" w:rsidRDefault="00F47AE0" w:rsidP="00F47AE0">
            <w:pPr>
              <w:pStyle w:val="TAL"/>
              <w:rPr>
                <w:ins w:id="1173" w:author="Huawei3" w:date="2020-02-07T16:26:00Z"/>
                <w:noProof/>
              </w:rPr>
            </w:pPr>
            <w:ins w:id="1174" w:author="Huawei3" w:date="2020-02-07T16:26:00Z">
              <w:r>
                <w:rPr>
                  <w:noProof/>
                </w:rPr>
                <w:t>3GPP TS 29.571 [11]</w:t>
              </w:r>
            </w:ins>
          </w:p>
        </w:tc>
        <w:tc>
          <w:tcPr>
            <w:tcW w:w="3691" w:type="dxa"/>
            <w:tcBorders>
              <w:top w:val="single" w:sz="4" w:space="0" w:color="auto"/>
              <w:left w:val="single" w:sz="4" w:space="0" w:color="auto"/>
              <w:bottom w:val="single" w:sz="4" w:space="0" w:color="auto"/>
              <w:right w:val="single" w:sz="4" w:space="0" w:color="auto"/>
            </w:tcBorders>
          </w:tcPr>
          <w:p w:rsidR="00F47AE0" w:rsidRPr="005D14F1" w:rsidRDefault="00F47AE0" w:rsidP="00F47AE0">
            <w:pPr>
              <w:pStyle w:val="TAL"/>
              <w:rPr>
                <w:ins w:id="1175" w:author="Huawei3" w:date="2020-02-07T16:26:00Z"/>
              </w:rPr>
            </w:pPr>
          </w:p>
        </w:tc>
        <w:tc>
          <w:tcPr>
            <w:tcW w:w="2208" w:type="dxa"/>
            <w:tcBorders>
              <w:top w:val="single" w:sz="4" w:space="0" w:color="auto"/>
              <w:left w:val="single" w:sz="4" w:space="0" w:color="auto"/>
              <w:bottom w:val="single" w:sz="4" w:space="0" w:color="auto"/>
              <w:right w:val="single" w:sz="4" w:space="0" w:color="auto"/>
            </w:tcBorders>
          </w:tcPr>
          <w:p w:rsidR="00F47AE0" w:rsidRPr="000703C6" w:rsidRDefault="00F47AE0" w:rsidP="00F47AE0">
            <w:pPr>
              <w:pStyle w:val="TAL"/>
              <w:rPr>
                <w:ins w:id="1176" w:author="Huawei3" w:date="2020-02-07T16:26:00Z"/>
                <w:rFonts w:cs="Arial"/>
                <w:szCs w:val="18"/>
              </w:rPr>
            </w:pPr>
          </w:p>
        </w:tc>
      </w:tr>
      <w:tr w:rsidR="00C24384" w:rsidRPr="000703C6" w:rsidTr="00F47AE0">
        <w:trPr>
          <w:jc w:val="center"/>
          <w:ins w:id="1177" w:author="Huawei3" w:date="2020-02-10T11:58:00Z"/>
        </w:trPr>
        <w:tc>
          <w:tcPr>
            <w:tcW w:w="1677" w:type="dxa"/>
            <w:tcBorders>
              <w:top w:val="single" w:sz="4" w:space="0" w:color="auto"/>
              <w:left w:val="single" w:sz="4" w:space="0" w:color="auto"/>
              <w:bottom w:val="single" w:sz="4" w:space="0" w:color="auto"/>
              <w:right w:val="single" w:sz="4" w:space="0" w:color="auto"/>
            </w:tcBorders>
          </w:tcPr>
          <w:p w:rsidR="00C24384" w:rsidRDefault="00C24384" w:rsidP="00C24384">
            <w:pPr>
              <w:pStyle w:val="TAL"/>
              <w:rPr>
                <w:ins w:id="1178" w:author="Huawei3" w:date="2020-02-10T11:58:00Z"/>
                <w:noProof/>
                <w:lang w:eastAsia="zh-CN"/>
              </w:rPr>
            </w:pPr>
            <w:proofErr w:type="spellStart"/>
            <w:ins w:id="1179" w:author="Huawei3" w:date="2020-02-10T11:58:00Z">
              <w:r>
                <w:t>WebsockNotifConfig</w:t>
              </w:r>
              <w:proofErr w:type="spellEnd"/>
            </w:ins>
          </w:p>
        </w:tc>
        <w:tc>
          <w:tcPr>
            <w:tcW w:w="1848" w:type="dxa"/>
            <w:tcBorders>
              <w:top w:val="single" w:sz="4" w:space="0" w:color="auto"/>
              <w:left w:val="single" w:sz="4" w:space="0" w:color="auto"/>
              <w:bottom w:val="single" w:sz="4" w:space="0" w:color="auto"/>
              <w:right w:val="single" w:sz="4" w:space="0" w:color="auto"/>
            </w:tcBorders>
          </w:tcPr>
          <w:p w:rsidR="00C24384" w:rsidRDefault="00C24384" w:rsidP="00C24384">
            <w:pPr>
              <w:pStyle w:val="TAL"/>
              <w:rPr>
                <w:ins w:id="1180" w:author="Huawei3" w:date="2020-02-10T11:58:00Z"/>
                <w:noProof/>
              </w:rPr>
            </w:pPr>
            <w:ins w:id="1181" w:author="Huawei3" w:date="2020-02-10T11:58:00Z">
              <w:r w:rsidRPr="00092ACA">
                <w:t>3GPP TS 29.</w:t>
              </w:r>
              <w:r>
                <w:t>122</w:t>
              </w:r>
              <w:r w:rsidRPr="00092ACA">
                <w:t> [</w:t>
              </w:r>
              <w:r>
                <w:t>22</w:t>
              </w:r>
              <w:r w:rsidRPr="00092ACA">
                <w:t>]</w:t>
              </w:r>
            </w:ins>
          </w:p>
        </w:tc>
        <w:tc>
          <w:tcPr>
            <w:tcW w:w="3691" w:type="dxa"/>
            <w:tcBorders>
              <w:top w:val="single" w:sz="4" w:space="0" w:color="auto"/>
              <w:left w:val="single" w:sz="4" w:space="0" w:color="auto"/>
              <w:bottom w:val="single" w:sz="4" w:space="0" w:color="auto"/>
              <w:right w:val="single" w:sz="4" w:space="0" w:color="auto"/>
            </w:tcBorders>
          </w:tcPr>
          <w:p w:rsidR="00C24384" w:rsidRPr="005D14F1" w:rsidRDefault="00C24384" w:rsidP="00C24384">
            <w:pPr>
              <w:pStyle w:val="TAL"/>
              <w:rPr>
                <w:ins w:id="1182" w:author="Huawei3" w:date="2020-02-10T11:58:00Z"/>
              </w:rPr>
            </w:pPr>
            <w:proofErr w:type="spellStart"/>
            <w:ins w:id="1183" w:author="Huawei3" w:date="2020-02-10T11:58:00Z">
              <w:r>
                <w:t>Pepresents</w:t>
              </w:r>
              <w:proofErr w:type="spellEnd"/>
              <w:r>
                <w:t xml:space="preserve"> configuration for the delivery of notifications over </w:t>
              </w:r>
              <w:proofErr w:type="spellStart"/>
              <w:r>
                <w:t>Websockets</w:t>
              </w:r>
              <w:proofErr w:type="spellEnd"/>
              <w:r>
                <w:t>.</w:t>
              </w:r>
            </w:ins>
          </w:p>
        </w:tc>
        <w:tc>
          <w:tcPr>
            <w:tcW w:w="2208" w:type="dxa"/>
            <w:tcBorders>
              <w:top w:val="single" w:sz="4" w:space="0" w:color="auto"/>
              <w:left w:val="single" w:sz="4" w:space="0" w:color="auto"/>
              <w:bottom w:val="single" w:sz="4" w:space="0" w:color="auto"/>
              <w:right w:val="single" w:sz="4" w:space="0" w:color="auto"/>
            </w:tcBorders>
          </w:tcPr>
          <w:p w:rsidR="00C24384" w:rsidRPr="000703C6" w:rsidRDefault="00C24384" w:rsidP="00C24384">
            <w:pPr>
              <w:pStyle w:val="TAL"/>
              <w:rPr>
                <w:ins w:id="1184" w:author="Huawei3" w:date="2020-02-10T11:58:00Z"/>
                <w:rFonts w:cs="Arial"/>
                <w:szCs w:val="18"/>
              </w:rPr>
            </w:pPr>
            <w:proofErr w:type="spellStart"/>
            <w:ins w:id="1185" w:author="Huawei3" w:date="2020-02-10T11:58:00Z">
              <w:r>
                <w:t>Notification_websocket</w:t>
              </w:r>
              <w:proofErr w:type="spellEnd"/>
            </w:ins>
          </w:p>
        </w:tc>
      </w:tr>
    </w:tbl>
    <w:p w:rsidR="00DC24D9" w:rsidRDefault="00DC24D9" w:rsidP="00DC24D9"/>
    <w:p w:rsidR="00DC24D9" w:rsidRDefault="00DC24D9" w:rsidP="00DC24D9">
      <w:pPr>
        <w:pStyle w:val="4"/>
        <w:rPr>
          <w:lang w:val="en-US"/>
        </w:rPr>
      </w:pPr>
      <w:bookmarkStart w:id="1186" w:name="_Toc510696634"/>
      <w:bookmarkStart w:id="1187" w:name="_Toc25142407"/>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186"/>
      <w:bookmarkEnd w:id="1187"/>
    </w:p>
    <w:p w:rsidR="00DC24D9" w:rsidRDefault="00DC24D9" w:rsidP="00DC24D9">
      <w:pPr>
        <w:pStyle w:val="5"/>
      </w:pPr>
      <w:bookmarkStart w:id="1188" w:name="_Toc510696635"/>
      <w:bookmarkStart w:id="1189" w:name="_Toc25142408"/>
      <w:r>
        <w:t>6.1.6.2.1</w:t>
      </w:r>
      <w:r>
        <w:tab/>
        <w:t>Introduction</w:t>
      </w:r>
      <w:bookmarkEnd w:id="1188"/>
      <w:bookmarkEnd w:id="1189"/>
    </w:p>
    <w:p w:rsidR="00DC24D9" w:rsidRDefault="00DC24D9" w:rsidP="00DC24D9">
      <w:r>
        <w:t xml:space="preserve">This </w:t>
      </w:r>
      <w:del w:id="1190" w:author="Huawei2" w:date="2020-02-20T14:35:00Z">
        <w:r w:rsidDel="00C60854">
          <w:delText>sub</w:delText>
        </w:r>
      </w:del>
      <w:r>
        <w:t xml:space="preserve">clause defines the structures to be used in resource representations. </w:t>
      </w:r>
    </w:p>
    <w:p w:rsidR="00DC24D9" w:rsidRDefault="00DC24D9" w:rsidP="00DC24D9">
      <w:pPr>
        <w:pStyle w:val="5"/>
      </w:pPr>
      <w:bookmarkStart w:id="1191" w:name="_Toc510696636"/>
      <w:bookmarkStart w:id="1192" w:name="_Toc25142409"/>
      <w:r>
        <w:lastRenderedPageBreak/>
        <w:t>6.1.6.2.2</w:t>
      </w:r>
      <w:r>
        <w:tab/>
        <w:t xml:space="preserve">Type: </w:t>
      </w:r>
      <w:del w:id="1193" w:author="Huawei3" w:date="2020-02-07T16:17:00Z">
        <w:r w:rsidDel="00C0604D">
          <w:delText>V2xMessageDeliveryData</w:delText>
        </w:r>
      </w:del>
      <w:bookmarkEnd w:id="1191"/>
      <w:bookmarkEnd w:id="1192"/>
      <w:proofErr w:type="spellStart"/>
      <w:ins w:id="1194" w:author="Huawei3" w:date="2020-02-07T16:17:00Z">
        <w:r w:rsidR="00C0604D">
          <w:t>DownlinkMessageDeliveryData</w:t>
        </w:r>
      </w:ins>
      <w:proofErr w:type="spellEnd"/>
    </w:p>
    <w:p w:rsidR="00DC24D9" w:rsidRDefault="00DC24D9" w:rsidP="00DC24D9">
      <w:pPr>
        <w:pStyle w:val="TH"/>
      </w:pPr>
      <w:r>
        <w:rPr>
          <w:noProof/>
        </w:rPr>
        <w:t>Table </w:t>
      </w:r>
      <w:r>
        <w:t xml:space="preserve">6.1.6.2.2-1: </w:t>
      </w:r>
      <w:r>
        <w:rPr>
          <w:noProof/>
        </w:rPr>
        <w:t xml:space="preserve">Definition of type </w:t>
      </w:r>
      <w:del w:id="1195" w:author="Huawei3" w:date="2020-02-07T16:20:00Z">
        <w:r w:rsidDel="001266DF">
          <w:rPr>
            <w:rFonts w:hint="eastAsia"/>
            <w:lang w:eastAsia="zh-CN"/>
          </w:rPr>
          <w:delText>V2x</w:delText>
        </w:r>
      </w:del>
      <w:proofErr w:type="spellStart"/>
      <w:ins w:id="1196" w:author="Huawei3" w:date="2020-02-07T16:20:00Z">
        <w:r w:rsidR="001266DF">
          <w:rPr>
            <w:rFonts w:hint="eastAsia"/>
            <w:lang w:eastAsia="zh-CN"/>
          </w:rPr>
          <w:t>Down</w:t>
        </w:r>
        <w:r w:rsidR="001266DF">
          <w:t>link</w:t>
        </w:r>
      </w:ins>
      <w:r>
        <w:t>MessageDeliveryData</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DC24D9" w:rsidRPr="000703C6" w:rsidTr="004E7AC4">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jc w:val="left"/>
            </w:pPr>
            <w:r w:rsidRPr="000703C6">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rPr>
                <w:rFonts w:cs="Arial"/>
                <w:szCs w:val="18"/>
              </w:rPr>
            </w:pPr>
            <w:r w:rsidRPr="000703C6">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rPr>
                <w:rFonts w:cs="Arial"/>
                <w:szCs w:val="18"/>
              </w:rPr>
            </w:pPr>
            <w:r w:rsidRPr="000703C6">
              <w:rPr>
                <w:rFonts w:cs="Arial"/>
                <w:szCs w:val="18"/>
              </w:rPr>
              <w:t>Applicability</w:t>
            </w:r>
          </w:p>
        </w:tc>
      </w:tr>
      <w:tr w:rsidR="00DC24D9" w:rsidRPr="000703C6" w:rsidTr="004E7AC4">
        <w:trPr>
          <w:jc w:val="center"/>
        </w:trPr>
        <w:tc>
          <w:tcPr>
            <w:tcW w:w="170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proofErr w:type="spellStart"/>
            <w:r w:rsidRPr="000703C6">
              <w:t>u</w:t>
            </w:r>
            <w:r w:rsidRPr="000703C6">
              <w:rPr>
                <w:rFonts w:hint="eastAsia"/>
              </w:rPr>
              <w:t>eId</w:t>
            </w:r>
            <w:proofErr w:type="spellEnd"/>
          </w:p>
        </w:tc>
        <w:tc>
          <w:tcPr>
            <w:tcW w:w="144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4D7571">
              <w:rPr>
                <w:rFonts w:hint="eastAsia"/>
                <w:lang w:eastAsia="zh-CN"/>
              </w:rPr>
              <w:t>V2xUeId</w:t>
            </w:r>
          </w:p>
        </w:tc>
        <w:tc>
          <w:tcPr>
            <w:tcW w:w="425"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C"/>
            </w:pPr>
            <w:r w:rsidRPr="000703C6">
              <w:t>O</w:t>
            </w:r>
          </w:p>
        </w:tc>
        <w:tc>
          <w:tcPr>
            <w:tcW w:w="113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0703C6">
              <w:t>0..1</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r w:rsidRPr="000703C6">
              <w:t>Indicates an identifier of the</w:t>
            </w:r>
            <w:r w:rsidRPr="000703C6">
              <w:rPr>
                <w:lang w:val="aa-ET"/>
              </w:rPr>
              <w:t xml:space="preserve"> </w:t>
            </w:r>
            <w:r w:rsidRPr="000703C6">
              <w:t>V2X UE.</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DC24D9" w:rsidRPr="000703C6" w:rsidTr="004E7AC4">
        <w:trPr>
          <w:jc w:val="center"/>
        </w:trPr>
        <w:tc>
          <w:tcPr>
            <w:tcW w:w="170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proofErr w:type="spellStart"/>
            <w:r w:rsidRPr="000703C6">
              <w:t>groupId</w:t>
            </w:r>
            <w:proofErr w:type="spellEnd"/>
          </w:p>
        </w:tc>
        <w:tc>
          <w:tcPr>
            <w:tcW w:w="144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0703C6">
              <w:t>V2xG</w:t>
            </w:r>
            <w:r w:rsidRPr="000703C6">
              <w:rPr>
                <w:lang w:val="aa-ET"/>
              </w:rPr>
              <w:t>roup</w:t>
            </w:r>
            <w:r w:rsidRPr="000703C6">
              <w:t>Id</w:t>
            </w:r>
          </w:p>
        </w:tc>
        <w:tc>
          <w:tcPr>
            <w:tcW w:w="425"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C"/>
            </w:pPr>
            <w:r w:rsidRPr="007B7FA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7B7FAF">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r w:rsidRPr="000703C6">
              <w:t xml:space="preserve">Indicates a group ID </w:t>
            </w:r>
            <w:r w:rsidRPr="000703C6">
              <w:rPr>
                <w:lang w:val="aa-ET"/>
              </w:rPr>
              <w:t>for which the V2X message is addressed</w:t>
            </w:r>
            <w:r w:rsidRPr="000703C6">
              <w:rPr>
                <w:rFonts w:ascii="宋体" w:hAnsi="宋体"/>
                <w:lang w:val="en-US"/>
              </w:rPr>
              <w:t>.</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DC24D9" w:rsidRPr="000703C6" w:rsidDel="001D7072" w:rsidTr="004E7AC4">
        <w:trPr>
          <w:jc w:val="center"/>
          <w:del w:id="1197" w:author="Huawei2" w:date="2020-02-20T14:52:00Z"/>
        </w:trPr>
        <w:tc>
          <w:tcPr>
            <w:tcW w:w="1701" w:type="dxa"/>
            <w:tcBorders>
              <w:top w:val="single" w:sz="4" w:space="0" w:color="auto"/>
              <w:left w:val="single" w:sz="4" w:space="0" w:color="auto"/>
              <w:bottom w:val="single" w:sz="4" w:space="0" w:color="auto"/>
              <w:right w:val="single" w:sz="4" w:space="0" w:color="auto"/>
            </w:tcBorders>
          </w:tcPr>
          <w:p w:rsidR="00DC24D9" w:rsidRPr="000703C6" w:rsidDel="001D7072" w:rsidRDefault="00DC24D9" w:rsidP="004E7AC4">
            <w:pPr>
              <w:pStyle w:val="TAL"/>
              <w:rPr>
                <w:del w:id="1198" w:author="Huawei2" w:date="2020-02-20T14:52:00Z"/>
              </w:rPr>
            </w:pPr>
            <w:del w:id="1199" w:author="Huawei2" w:date="2020-02-20T14:52:00Z">
              <w:r w:rsidRPr="000703C6" w:rsidDel="001D7072">
                <w:delText>serviceId</w:delText>
              </w:r>
            </w:del>
          </w:p>
        </w:tc>
        <w:tc>
          <w:tcPr>
            <w:tcW w:w="1444" w:type="dxa"/>
            <w:tcBorders>
              <w:top w:val="single" w:sz="4" w:space="0" w:color="auto"/>
              <w:left w:val="single" w:sz="4" w:space="0" w:color="auto"/>
              <w:bottom w:val="single" w:sz="4" w:space="0" w:color="auto"/>
              <w:right w:val="single" w:sz="4" w:space="0" w:color="auto"/>
            </w:tcBorders>
          </w:tcPr>
          <w:p w:rsidR="00DC24D9" w:rsidRPr="000703C6" w:rsidDel="001D7072" w:rsidRDefault="00DC24D9" w:rsidP="004E7AC4">
            <w:pPr>
              <w:pStyle w:val="TAL"/>
              <w:rPr>
                <w:del w:id="1200" w:author="Huawei2" w:date="2020-02-20T14:52:00Z"/>
              </w:rPr>
            </w:pPr>
            <w:del w:id="1201" w:author="Huawei2" w:date="2020-02-20T14:52:00Z">
              <w:r w:rsidRPr="000703C6" w:rsidDel="001D7072">
                <w:delText>V2xServiceId</w:delText>
              </w:r>
            </w:del>
          </w:p>
        </w:tc>
        <w:tc>
          <w:tcPr>
            <w:tcW w:w="425" w:type="dxa"/>
            <w:tcBorders>
              <w:top w:val="single" w:sz="4" w:space="0" w:color="auto"/>
              <w:left w:val="single" w:sz="4" w:space="0" w:color="auto"/>
              <w:bottom w:val="single" w:sz="4" w:space="0" w:color="auto"/>
              <w:right w:val="single" w:sz="4" w:space="0" w:color="auto"/>
            </w:tcBorders>
          </w:tcPr>
          <w:p w:rsidR="00DC24D9" w:rsidRPr="000703C6" w:rsidDel="001D7072" w:rsidRDefault="00DC24D9" w:rsidP="004E7AC4">
            <w:pPr>
              <w:pStyle w:val="TAC"/>
              <w:rPr>
                <w:del w:id="1202" w:author="Huawei2" w:date="2020-02-20T14:52:00Z"/>
              </w:rPr>
            </w:pPr>
            <w:del w:id="1203" w:author="Huawei2" w:date="2020-02-20T14:52:00Z">
              <w:r w:rsidRPr="007B7FAF" w:rsidDel="001D7072">
                <w:rPr>
                  <w:rFonts w:hint="eastAsia"/>
                  <w:lang w:eastAsia="zh-CN"/>
                </w:rPr>
                <w:delText>M</w:delText>
              </w:r>
            </w:del>
          </w:p>
        </w:tc>
        <w:tc>
          <w:tcPr>
            <w:tcW w:w="1134" w:type="dxa"/>
            <w:tcBorders>
              <w:top w:val="single" w:sz="4" w:space="0" w:color="auto"/>
              <w:left w:val="single" w:sz="4" w:space="0" w:color="auto"/>
              <w:bottom w:val="single" w:sz="4" w:space="0" w:color="auto"/>
              <w:right w:val="single" w:sz="4" w:space="0" w:color="auto"/>
            </w:tcBorders>
          </w:tcPr>
          <w:p w:rsidR="00DC24D9" w:rsidRPr="000703C6" w:rsidDel="001D7072" w:rsidRDefault="00DC24D9" w:rsidP="004E7AC4">
            <w:pPr>
              <w:pStyle w:val="TAL"/>
              <w:rPr>
                <w:del w:id="1204" w:author="Huawei2" w:date="2020-02-20T14:52:00Z"/>
              </w:rPr>
            </w:pPr>
            <w:del w:id="1205" w:author="Huawei2" w:date="2020-02-20T14:52:00Z">
              <w:r w:rsidRPr="007B7FAF" w:rsidDel="001D7072">
                <w:rPr>
                  <w:rFonts w:hint="eastAsia"/>
                  <w:lang w:eastAsia="zh-CN"/>
                </w:rPr>
                <w:delText>1</w:delText>
              </w:r>
            </w:del>
          </w:p>
        </w:tc>
        <w:tc>
          <w:tcPr>
            <w:tcW w:w="2410" w:type="dxa"/>
            <w:tcBorders>
              <w:top w:val="single" w:sz="4" w:space="0" w:color="auto"/>
              <w:left w:val="single" w:sz="4" w:space="0" w:color="auto"/>
              <w:bottom w:val="single" w:sz="4" w:space="0" w:color="auto"/>
              <w:right w:val="single" w:sz="4" w:space="0" w:color="auto"/>
            </w:tcBorders>
          </w:tcPr>
          <w:p w:rsidR="00DC24D9" w:rsidRPr="000703C6" w:rsidDel="001D7072" w:rsidRDefault="00DC24D9" w:rsidP="004E7AC4">
            <w:pPr>
              <w:pStyle w:val="TAL"/>
              <w:rPr>
                <w:del w:id="1206" w:author="Huawei2" w:date="2020-02-20T14:52:00Z"/>
                <w:rFonts w:cs="Arial"/>
                <w:szCs w:val="18"/>
              </w:rPr>
            </w:pPr>
            <w:del w:id="1207" w:author="Huawei2" w:date="2020-02-20T14:52:00Z">
              <w:r w:rsidRPr="000703C6" w:rsidDel="001D7072">
                <w:delText>Indicates a V2X service ID to which the V2X message belongs to.</w:delText>
              </w:r>
            </w:del>
          </w:p>
        </w:tc>
        <w:tc>
          <w:tcPr>
            <w:tcW w:w="2410" w:type="dxa"/>
            <w:tcBorders>
              <w:top w:val="single" w:sz="4" w:space="0" w:color="auto"/>
              <w:left w:val="single" w:sz="4" w:space="0" w:color="auto"/>
              <w:bottom w:val="single" w:sz="4" w:space="0" w:color="auto"/>
              <w:right w:val="single" w:sz="4" w:space="0" w:color="auto"/>
            </w:tcBorders>
          </w:tcPr>
          <w:p w:rsidR="00DC24D9" w:rsidRPr="000703C6" w:rsidDel="001D7072" w:rsidRDefault="00DC24D9" w:rsidP="004E7AC4">
            <w:pPr>
              <w:pStyle w:val="TAL"/>
              <w:rPr>
                <w:del w:id="1208" w:author="Huawei2" w:date="2020-02-20T14:52:00Z"/>
                <w:rFonts w:cs="Arial"/>
                <w:szCs w:val="18"/>
              </w:rPr>
            </w:pPr>
          </w:p>
        </w:tc>
      </w:tr>
      <w:tr w:rsidR="00DC24D9" w:rsidRPr="000703C6" w:rsidTr="004E7AC4">
        <w:trPr>
          <w:jc w:val="center"/>
        </w:trPr>
        <w:tc>
          <w:tcPr>
            <w:tcW w:w="170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proofErr w:type="spellStart"/>
            <w:r w:rsidRPr="004D7571">
              <w:rPr>
                <w:lang w:eastAsia="zh-CN"/>
              </w:rPr>
              <w:t>geoId</w:t>
            </w:r>
            <w:proofErr w:type="spellEnd"/>
          </w:p>
        </w:tc>
        <w:tc>
          <w:tcPr>
            <w:tcW w:w="144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proofErr w:type="spellStart"/>
            <w:r w:rsidRPr="004D7571">
              <w:rPr>
                <w:lang w:eastAsia="zh-CN"/>
              </w:rPr>
              <w:t>GeoId</w:t>
            </w:r>
            <w:proofErr w:type="spellEnd"/>
          </w:p>
        </w:tc>
        <w:tc>
          <w:tcPr>
            <w:tcW w:w="425"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C"/>
            </w:pPr>
            <w:r w:rsidRPr="007B7FA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7B7FAF">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r w:rsidRPr="000703C6">
              <w:t>Indicates a geographical area identifier.</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DC24D9" w:rsidRPr="000703C6" w:rsidTr="004E7AC4">
        <w:trPr>
          <w:jc w:val="center"/>
        </w:trPr>
        <w:tc>
          <w:tcPr>
            <w:tcW w:w="170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0703C6">
              <w:t>payload</w:t>
            </w:r>
          </w:p>
        </w:tc>
        <w:tc>
          <w:tcPr>
            <w:tcW w:w="144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7B7FAF">
              <w:rPr>
                <w:lang w:eastAsia="zh-CN"/>
              </w:rPr>
              <w:t>V2xMessagePayload</w:t>
            </w:r>
          </w:p>
        </w:tc>
        <w:tc>
          <w:tcPr>
            <w:tcW w:w="425"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C"/>
            </w:pPr>
            <w:r w:rsidRPr="007B7FA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sidRPr="007B7FAF">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r w:rsidRPr="000703C6">
              <w:t>Con</w:t>
            </w:r>
            <w:del w:id="1209" w:author="Huawei3" w:date="2020-02-07T16:20:00Z">
              <w:r w:rsidRPr="000703C6" w:rsidDel="00FA341F">
                <w:delText>s</w:delText>
              </w:r>
            </w:del>
            <w:r w:rsidRPr="000703C6">
              <w:t>tains the V2X message payload carried by the V2X message</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DC24D9" w:rsidRPr="000703C6" w:rsidTr="004E7AC4">
        <w:trPr>
          <w:jc w:val="center"/>
        </w:trPr>
        <w:tc>
          <w:tcPr>
            <w:tcW w:w="170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Pr>
                <w:rFonts w:hint="eastAsia"/>
                <w:lang w:eastAsia="zh-CN"/>
              </w:rPr>
              <w:t>duration</w:t>
            </w:r>
          </w:p>
        </w:tc>
        <w:tc>
          <w:tcPr>
            <w:tcW w:w="1444" w:type="dxa"/>
            <w:tcBorders>
              <w:top w:val="single" w:sz="4" w:space="0" w:color="auto"/>
              <w:left w:val="single" w:sz="4" w:space="0" w:color="auto"/>
              <w:bottom w:val="single" w:sz="4" w:space="0" w:color="auto"/>
              <w:right w:val="single" w:sz="4" w:space="0" w:color="auto"/>
            </w:tcBorders>
          </w:tcPr>
          <w:p w:rsidR="00DC24D9" w:rsidRPr="007B7FAF" w:rsidRDefault="00DC24D9" w:rsidP="004E7AC4">
            <w:pPr>
              <w:pStyle w:val="TAL"/>
              <w:rPr>
                <w:lang w:eastAsia="zh-CN"/>
              </w:rPr>
            </w:pPr>
            <w:proofErr w:type="spellStart"/>
            <w:r>
              <w:rPr>
                <w:rFonts w:hint="eastAsia"/>
                <w:lang w:eastAsia="zh-CN"/>
              </w:rPr>
              <w:t>Dat</w:t>
            </w:r>
            <w:r>
              <w:rPr>
                <w:lang w:eastAsia="zh-CN"/>
              </w:rPr>
              <w:t>e</w:t>
            </w:r>
            <w:r>
              <w:rPr>
                <w:rFonts w:hint="eastAsia"/>
                <w:lang w:eastAsia="zh-CN"/>
              </w:rPr>
              <w:t>Time</w:t>
            </w:r>
            <w:proofErr w:type="spellEnd"/>
          </w:p>
        </w:tc>
        <w:tc>
          <w:tcPr>
            <w:tcW w:w="425" w:type="dxa"/>
            <w:tcBorders>
              <w:top w:val="single" w:sz="4" w:space="0" w:color="auto"/>
              <w:left w:val="single" w:sz="4" w:space="0" w:color="auto"/>
              <w:bottom w:val="single" w:sz="4" w:space="0" w:color="auto"/>
              <w:right w:val="single" w:sz="4" w:space="0" w:color="auto"/>
            </w:tcBorders>
          </w:tcPr>
          <w:p w:rsidR="00DC24D9" w:rsidRPr="007B7FAF" w:rsidRDefault="00DC24D9" w:rsidP="004E7AC4">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DC24D9" w:rsidRPr="007B7FAF" w:rsidRDefault="00DC24D9" w:rsidP="004E7AC4">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r>
              <w:rPr>
                <w:rFonts w:cs="Arial"/>
              </w:rPr>
              <w:t>Identifies the absolute time at which the related Individual Message Delivery resource is considered to expire</w:t>
            </w:r>
            <w:r>
              <w:rPr>
                <w:rFonts w:cs="Arial"/>
                <w:szCs w:val="18"/>
                <w:lang w:eastAsia="zh-CN"/>
              </w:rPr>
              <w:t xml:space="preserve">. When omitted in the request, it indicates the resource is requested to be valid forever by the </w:t>
            </w:r>
            <w:r>
              <w:t>NF service consumer</w:t>
            </w:r>
            <w:r>
              <w:rPr>
                <w:rFonts w:cs="Arial"/>
                <w:szCs w:val="18"/>
                <w:lang w:eastAsia="zh-CN"/>
              </w:rPr>
              <w:t>. When omitted in the response, it indicates the resource is set to valid forever by the VAE server</w:t>
            </w:r>
          </w:p>
        </w:tc>
        <w:tc>
          <w:tcPr>
            <w:tcW w:w="2410"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r w:rsidR="00DC24D9" w:rsidRPr="000703C6" w:rsidDel="00933E2D" w:rsidTr="004E7AC4">
        <w:trPr>
          <w:jc w:val="center"/>
          <w:del w:id="1210" w:author="Huawei2" w:date="2020-02-20T14:40:00Z"/>
        </w:trPr>
        <w:tc>
          <w:tcPr>
            <w:tcW w:w="1701" w:type="dxa"/>
            <w:tcBorders>
              <w:top w:val="single" w:sz="4" w:space="0" w:color="auto"/>
              <w:left w:val="single" w:sz="4" w:space="0" w:color="auto"/>
              <w:bottom w:val="single" w:sz="4" w:space="0" w:color="auto"/>
              <w:right w:val="single" w:sz="4" w:space="0" w:color="auto"/>
            </w:tcBorders>
          </w:tcPr>
          <w:p w:rsidR="00DC24D9" w:rsidDel="00933E2D" w:rsidRDefault="00DC24D9" w:rsidP="004E7AC4">
            <w:pPr>
              <w:pStyle w:val="TAL"/>
              <w:rPr>
                <w:del w:id="1211" w:author="Huawei2" w:date="2020-02-20T14:40:00Z"/>
                <w:lang w:eastAsia="zh-CN"/>
              </w:rPr>
            </w:pPr>
            <w:del w:id="1212" w:author="Huawei2" w:date="2020-02-20T14:40:00Z">
              <w:r w:rsidDel="00933E2D">
                <w:rPr>
                  <w:noProof/>
                </w:rPr>
                <w:delText>suppFeat</w:delText>
              </w:r>
            </w:del>
          </w:p>
        </w:tc>
        <w:tc>
          <w:tcPr>
            <w:tcW w:w="1444" w:type="dxa"/>
            <w:tcBorders>
              <w:top w:val="single" w:sz="4" w:space="0" w:color="auto"/>
              <w:left w:val="single" w:sz="4" w:space="0" w:color="auto"/>
              <w:bottom w:val="single" w:sz="4" w:space="0" w:color="auto"/>
              <w:right w:val="single" w:sz="4" w:space="0" w:color="auto"/>
            </w:tcBorders>
          </w:tcPr>
          <w:p w:rsidR="00DC24D9" w:rsidDel="00933E2D" w:rsidRDefault="00DC24D9" w:rsidP="004E7AC4">
            <w:pPr>
              <w:pStyle w:val="TAL"/>
              <w:rPr>
                <w:del w:id="1213" w:author="Huawei2" w:date="2020-02-20T14:40:00Z"/>
                <w:lang w:eastAsia="zh-CN"/>
              </w:rPr>
            </w:pPr>
            <w:del w:id="1214" w:author="Huawei2" w:date="2020-02-20T14:40:00Z">
              <w:r w:rsidDel="00933E2D">
                <w:rPr>
                  <w:noProof/>
                  <w:lang w:eastAsia="zh-CN"/>
                </w:rPr>
                <w:delText>SupportedFeatures</w:delText>
              </w:r>
            </w:del>
          </w:p>
        </w:tc>
        <w:tc>
          <w:tcPr>
            <w:tcW w:w="425" w:type="dxa"/>
            <w:tcBorders>
              <w:top w:val="single" w:sz="4" w:space="0" w:color="auto"/>
              <w:left w:val="single" w:sz="4" w:space="0" w:color="auto"/>
              <w:bottom w:val="single" w:sz="4" w:space="0" w:color="auto"/>
              <w:right w:val="single" w:sz="4" w:space="0" w:color="auto"/>
            </w:tcBorders>
          </w:tcPr>
          <w:p w:rsidR="00DC24D9" w:rsidDel="00933E2D" w:rsidRDefault="00DC24D9" w:rsidP="004E7AC4">
            <w:pPr>
              <w:pStyle w:val="TAC"/>
              <w:rPr>
                <w:del w:id="1215" w:author="Huawei2" w:date="2020-02-20T14:40:00Z"/>
                <w:lang w:eastAsia="zh-CN"/>
              </w:rPr>
            </w:pPr>
            <w:del w:id="1216" w:author="Huawei2" w:date="2020-02-20T14:40:00Z">
              <w:r w:rsidDel="00933E2D">
                <w:rPr>
                  <w:noProof/>
                </w:rPr>
                <w:delText>C</w:delText>
              </w:r>
            </w:del>
          </w:p>
        </w:tc>
        <w:tc>
          <w:tcPr>
            <w:tcW w:w="1134" w:type="dxa"/>
            <w:tcBorders>
              <w:top w:val="single" w:sz="4" w:space="0" w:color="auto"/>
              <w:left w:val="single" w:sz="4" w:space="0" w:color="auto"/>
              <w:bottom w:val="single" w:sz="4" w:space="0" w:color="auto"/>
              <w:right w:val="single" w:sz="4" w:space="0" w:color="auto"/>
            </w:tcBorders>
          </w:tcPr>
          <w:p w:rsidR="00DC24D9" w:rsidDel="00933E2D" w:rsidRDefault="00DC24D9" w:rsidP="004E7AC4">
            <w:pPr>
              <w:pStyle w:val="TAL"/>
              <w:rPr>
                <w:del w:id="1217" w:author="Huawei2" w:date="2020-02-20T14:40:00Z"/>
                <w:lang w:eastAsia="zh-CN"/>
              </w:rPr>
            </w:pPr>
            <w:del w:id="1218" w:author="Huawei2" w:date="2020-02-20T14:40:00Z">
              <w:r w:rsidDel="00933E2D">
                <w:rPr>
                  <w:noProof/>
                </w:rPr>
                <w:delText>0..1</w:delText>
              </w:r>
            </w:del>
          </w:p>
        </w:tc>
        <w:tc>
          <w:tcPr>
            <w:tcW w:w="2410" w:type="dxa"/>
            <w:tcBorders>
              <w:top w:val="single" w:sz="4" w:space="0" w:color="auto"/>
              <w:left w:val="single" w:sz="4" w:space="0" w:color="auto"/>
              <w:bottom w:val="single" w:sz="4" w:space="0" w:color="auto"/>
              <w:right w:val="single" w:sz="4" w:space="0" w:color="auto"/>
            </w:tcBorders>
          </w:tcPr>
          <w:p w:rsidR="00DC24D9" w:rsidDel="00933E2D" w:rsidRDefault="00DC24D9" w:rsidP="004E7AC4">
            <w:pPr>
              <w:pStyle w:val="TAL"/>
              <w:rPr>
                <w:del w:id="1219" w:author="Huawei2" w:date="2020-02-20T14:40:00Z"/>
                <w:rFonts w:cs="Arial"/>
              </w:rPr>
            </w:pPr>
            <w:del w:id="1220" w:author="Huawei2" w:date="2020-02-20T14:40:00Z">
              <w:r w:rsidDel="00933E2D">
                <w:rPr>
                  <w:noProof/>
                </w:rPr>
                <w:delText xml:space="preserve">Indicates the features supported by the service consumer and VAE server. It shall be included in the request and response of the first interaction. </w:delText>
              </w:r>
            </w:del>
          </w:p>
        </w:tc>
        <w:tc>
          <w:tcPr>
            <w:tcW w:w="2410" w:type="dxa"/>
            <w:tcBorders>
              <w:top w:val="single" w:sz="4" w:space="0" w:color="auto"/>
              <w:left w:val="single" w:sz="4" w:space="0" w:color="auto"/>
              <w:bottom w:val="single" w:sz="4" w:space="0" w:color="auto"/>
              <w:right w:val="single" w:sz="4" w:space="0" w:color="auto"/>
            </w:tcBorders>
          </w:tcPr>
          <w:p w:rsidR="00DC24D9" w:rsidRPr="000703C6" w:rsidDel="00933E2D" w:rsidRDefault="00DC24D9" w:rsidP="004E7AC4">
            <w:pPr>
              <w:pStyle w:val="TAL"/>
              <w:rPr>
                <w:del w:id="1221" w:author="Huawei2" w:date="2020-02-20T14:40:00Z"/>
                <w:rFonts w:cs="Arial"/>
                <w:szCs w:val="18"/>
              </w:rPr>
            </w:pPr>
          </w:p>
        </w:tc>
      </w:tr>
      <w:tr w:rsidR="008B7BD8" w:rsidRPr="000703C6" w:rsidTr="008B7BD8">
        <w:trPr>
          <w:jc w:val="center"/>
          <w:ins w:id="1222" w:author="Huawei2" w:date="2020-02-20T11:35:00Z"/>
        </w:trPr>
        <w:tc>
          <w:tcPr>
            <w:tcW w:w="9524" w:type="dxa"/>
            <w:gridSpan w:val="6"/>
            <w:tcBorders>
              <w:top w:val="single" w:sz="4" w:space="0" w:color="auto"/>
              <w:left w:val="single" w:sz="4" w:space="0" w:color="auto"/>
              <w:bottom w:val="single" w:sz="4" w:space="0" w:color="auto"/>
              <w:right w:val="single" w:sz="4" w:space="0" w:color="auto"/>
            </w:tcBorders>
          </w:tcPr>
          <w:p w:rsidR="008B7BD8" w:rsidRPr="000703C6" w:rsidRDefault="008B7BD8" w:rsidP="00933E2D">
            <w:pPr>
              <w:pStyle w:val="TAN"/>
              <w:rPr>
                <w:ins w:id="1223" w:author="Huawei2" w:date="2020-02-20T11:35:00Z"/>
                <w:rFonts w:cs="Arial"/>
                <w:szCs w:val="18"/>
              </w:rPr>
            </w:pPr>
            <w:ins w:id="1224" w:author="Huawei2" w:date="2020-02-20T11:36:00Z">
              <w:r>
                <w:t>NOTE:</w:t>
              </w:r>
              <w:r>
                <w:tab/>
              </w:r>
            </w:ins>
            <w:ins w:id="1225" w:author="Huawei2" w:date="2020-02-20T11:37:00Z">
              <w:r>
                <w:t>Either "</w:t>
              </w:r>
              <w:proofErr w:type="spellStart"/>
              <w:r>
                <w:t>ueId</w:t>
              </w:r>
              <w:proofErr w:type="spellEnd"/>
              <w:r>
                <w:t>" attribute or "</w:t>
              </w:r>
              <w:proofErr w:type="spellStart"/>
              <w:r>
                <w:t>groupId</w:t>
              </w:r>
              <w:proofErr w:type="spellEnd"/>
              <w:r>
                <w:t>" attribute shall be included.</w:t>
              </w:r>
            </w:ins>
          </w:p>
        </w:tc>
      </w:tr>
    </w:tbl>
    <w:p w:rsidR="00DC24D9" w:rsidRDefault="00DC24D9" w:rsidP="00DC24D9">
      <w:pPr>
        <w:pStyle w:val="Guidance"/>
        <w:rPr>
          <w:lang w:val="en-US"/>
        </w:rPr>
      </w:pPr>
    </w:p>
    <w:p w:rsidR="00DC24D9" w:rsidRDefault="00DC24D9" w:rsidP="00DC24D9">
      <w:pPr>
        <w:pStyle w:val="5"/>
      </w:pPr>
      <w:bookmarkStart w:id="1226" w:name="_Toc510696637"/>
      <w:bookmarkStart w:id="1227" w:name="_Toc25142410"/>
      <w:r>
        <w:t>6.1.6.2.3</w:t>
      </w:r>
      <w:r>
        <w:tab/>
        <w:t xml:space="preserve">Type: </w:t>
      </w:r>
      <w:proofErr w:type="spellStart"/>
      <w:ins w:id="1228" w:author="Huawei3" w:date="2020-02-07T16:19:00Z">
        <w:r w:rsidR="001266DF" w:rsidRPr="000703C6">
          <w:t>MessageDelivery</w:t>
        </w:r>
        <w:r w:rsidR="001266DF">
          <w:t>Subscription</w:t>
        </w:r>
        <w:r w:rsidR="001266DF" w:rsidRPr="000703C6">
          <w:t>Data</w:t>
        </w:r>
      </w:ins>
      <w:proofErr w:type="spellEnd"/>
      <w:del w:id="1229" w:author="Huawei3" w:date="2020-02-07T16:19:00Z">
        <w:r w:rsidDel="001266DF">
          <w:delText>&lt;TypeName 2&gt;</w:delText>
        </w:r>
      </w:del>
      <w:bookmarkEnd w:id="1226"/>
      <w:bookmarkEnd w:id="1227"/>
    </w:p>
    <w:p w:rsidR="00DC24D9" w:rsidDel="001266DF" w:rsidRDefault="00DC24D9" w:rsidP="00DC24D9">
      <w:pPr>
        <w:pStyle w:val="Guidance"/>
        <w:rPr>
          <w:del w:id="1230" w:author="Huawei3" w:date="2020-02-07T16:19:00Z"/>
        </w:rPr>
      </w:pPr>
      <w:del w:id="1231" w:author="Huawei3" w:date="2020-02-07T16:19:00Z">
        <w:r w:rsidDel="001266DF">
          <w:delText>And so on if there are more types to specify.</w:delText>
        </w:r>
      </w:del>
    </w:p>
    <w:p w:rsidR="001266DF" w:rsidRDefault="001266DF" w:rsidP="001266DF">
      <w:pPr>
        <w:pStyle w:val="TH"/>
        <w:rPr>
          <w:ins w:id="1232" w:author="Huawei3" w:date="2020-02-07T16:19:00Z"/>
        </w:rPr>
      </w:pPr>
      <w:ins w:id="1233" w:author="Huawei3" w:date="2020-02-07T16:19:00Z">
        <w:r>
          <w:rPr>
            <w:noProof/>
          </w:rPr>
          <w:lastRenderedPageBreak/>
          <w:t>Table </w:t>
        </w:r>
        <w:r>
          <w:t xml:space="preserve">6.1.6.2.3-1: </w:t>
        </w:r>
        <w:r>
          <w:rPr>
            <w:noProof/>
          </w:rPr>
          <w:t xml:space="preserve">Definition of type </w:t>
        </w:r>
        <w:proofErr w:type="spellStart"/>
        <w:r>
          <w:t>MessageDelivery</w:t>
        </w:r>
      </w:ins>
      <w:ins w:id="1234" w:author="Huawei3" w:date="2020-02-07T16:20:00Z">
        <w:r w:rsidR="00FA341F">
          <w:t>Subscription</w:t>
        </w:r>
      </w:ins>
      <w:ins w:id="1235" w:author="Huawei3" w:date="2020-02-07T16:19:00Z">
        <w:r>
          <w:t>Data</w:t>
        </w:r>
        <w:proofErr w:type="spellEnd"/>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1266DF" w:rsidRPr="000703C6" w:rsidTr="004E7AC4">
        <w:trPr>
          <w:jc w:val="center"/>
          <w:ins w:id="1236" w:author="Huawei3" w:date="2020-02-07T16:19: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1266DF" w:rsidRPr="000703C6" w:rsidRDefault="001266DF" w:rsidP="004E7AC4">
            <w:pPr>
              <w:pStyle w:val="TAH"/>
              <w:rPr>
                <w:ins w:id="1237" w:author="Huawei3" w:date="2020-02-07T16:19:00Z"/>
              </w:rPr>
            </w:pPr>
            <w:ins w:id="1238" w:author="Huawei3" w:date="2020-02-07T16:19:00Z">
              <w:r w:rsidRPr="000703C6">
                <w:t>Attribute name</w:t>
              </w:r>
            </w:ins>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1266DF" w:rsidRPr="000703C6" w:rsidRDefault="001266DF" w:rsidP="004E7AC4">
            <w:pPr>
              <w:pStyle w:val="TAH"/>
              <w:rPr>
                <w:ins w:id="1239" w:author="Huawei3" w:date="2020-02-07T16:19:00Z"/>
              </w:rPr>
            </w:pPr>
            <w:ins w:id="1240" w:author="Huawei3" w:date="2020-02-07T16:19:00Z">
              <w:r w:rsidRPr="000703C6">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266DF" w:rsidRPr="000703C6" w:rsidRDefault="001266DF" w:rsidP="004E7AC4">
            <w:pPr>
              <w:pStyle w:val="TAH"/>
              <w:rPr>
                <w:ins w:id="1241" w:author="Huawei3" w:date="2020-02-07T16:19:00Z"/>
              </w:rPr>
            </w:pPr>
            <w:ins w:id="1242" w:author="Huawei3" w:date="2020-02-07T16:19:00Z">
              <w:r w:rsidRPr="000703C6">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266DF" w:rsidRPr="000703C6" w:rsidRDefault="001266DF" w:rsidP="004E7AC4">
            <w:pPr>
              <w:pStyle w:val="TAH"/>
              <w:jc w:val="left"/>
              <w:rPr>
                <w:ins w:id="1243" w:author="Huawei3" w:date="2020-02-07T16:19:00Z"/>
              </w:rPr>
            </w:pPr>
            <w:ins w:id="1244" w:author="Huawei3" w:date="2020-02-07T16:19:00Z">
              <w:r w:rsidRPr="000703C6">
                <w:t>Cardinality</w:t>
              </w:r>
            </w:ins>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1266DF" w:rsidRPr="000703C6" w:rsidRDefault="001266DF" w:rsidP="004E7AC4">
            <w:pPr>
              <w:pStyle w:val="TAH"/>
              <w:rPr>
                <w:ins w:id="1245" w:author="Huawei3" w:date="2020-02-07T16:19:00Z"/>
                <w:rFonts w:cs="Arial"/>
                <w:szCs w:val="18"/>
              </w:rPr>
            </w:pPr>
            <w:ins w:id="1246" w:author="Huawei3" w:date="2020-02-07T16:19:00Z">
              <w:r w:rsidRPr="000703C6">
                <w:rPr>
                  <w:rFonts w:cs="Arial"/>
                  <w:szCs w:val="18"/>
                </w:rPr>
                <w:t>Description</w:t>
              </w:r>
            </w:ins>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1266DF" w:rsidRPr="000703C6" w:rsidRDefault="001266DF" w:rsidP="004E7AC4">
            <w:pPr>
              <w:pStyle w:val="TAH"/>
              <w:rPr>
                <w:ins w:id="1247" w:author="Huawei3" w:date="2020-02-07T16:19:00Z"/>
                <w:rFonts w:cs="Arial"/>
                <w:szCs w:val="18"/>
              </w:rPr>
            </w:pPr>
            <w:ins w:id="1248" w:author="Huawei3" w:date="2020-02-07T16:19:00Z">
              <w:r w:rsidRPr="000703C6">
                <w:rPr>
                  <w:rFonts w:cs="Arial"/>
                  <w:szCs w:val="18"/>
                </w:rPr>
                <w:t>Applicability</w:t>
              </w:r>
            </w:ins>
          </w:p>
        </w:tc>
      </w:tr>
      <w:tr w:rsidR="001266DF" w:rsidRPr="000703C6" w:rsidTr="004E7AC4">
        <w:trPr>
          <w:jc w:val="center"/>
          <w:ins w:id="1249" w:author="Huawei3" w:date="2020-02-07T16:19:00Z"/>
        </w:trPr>
        <w:tc>
          <w:tcPr>
            <w:tcW w:w="1701"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1250" w:author="Huawei3" w:date="2020-02-07T16:19:00Z"/>
              </w:rPr>
            </w:pPr>
            <w:proofErr w:type="spellStart"/>
            <w:ins w:id="1251" w:author="Huawei3" w:date="2020-02-07T16:19:00Z">
              <w:r w:rsidRPr="000703C6">
                <w:t>serviceId</w:t>
              </w:r>
              <w:proofErr w:type="spellEnd"/>
            </w:ins>
          </w:p>
        </w:tc>
        <w:tc>
          <w:tcPr>
            <w:tcW w:w="1444"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1252" w:author="Huawei3" w:date="2020-02-07T16:19:00Z"/>
              </w:rPr>
            </w:pPr>
            <w:ins w:id="1253" w:author="Huawei3" w:date="2020-02-07T16:19:00Z">
              <w:r w:rsidRPr="000703C6">
                <w:t>V2xServiceId</w:t>
              </w:r>
            </w:ins>
          </w:p>
        </w:tc>
        <w:tc>
          <w:tcPr>
            <w:tcW w:w="425"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C"/>
              <w:rPr>
                <w:ins w:id="1254" w:author="Huawei3" w:date="2020-02-07T16:19:00Z"/>
              </w:rPr>
            </w:pPr>
            <w:ins w:id="1255" w:author="Huawei3" w:date="2020-02-07T16:19:00Z">
              <w:r w:rsidRPr="007B7FAF">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1256" w:author="Huawei3" w:date="2020-02-07T16:19:00Z"/>
              </w:rPr>
            </w:pPr>
            <w:ins w:id="1257" w:author="Huawei3" w:date="2020-02-07T16:19:00Z">
              <w:r w:rsidRPr="007B7FAF">
                <w:rPr>
                  <w:rFonts w:hint="eastAsia"/>
                  <w:lang w:eastAsia="zh-CN"/>
                </w:rPr>
                <w:t>1</w:t>
              </w:r>
            </w:ins>
          </w:p>
        </w:tc>
        <w:tc>
          <w:tcPr>
            <w:tcW w:w="2410"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1258" w:author="Huawei3" w:date="2020-02-07T16:19:00Z"/>
                <w:rFonts w:cs="Arial"/>
                <w:szCs w:val="18"/>
              </w:rPr>
            </w:pPr>
            <w:ins w:id="1259" w:author="Huawei3" w:date="2020-02-07T16:19:00Z">
              <w:r w:rsidRPr="000703C6">
                <w:t>Indicates a V2X service ID to which the V2X message belongs to.</w:t>
              </w:r>
            </w:ins>
          </w:p>
        </w:tc>
        <w:tc>
          <w:tcPr>
            <w:tcW w:w="2410"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1260" w:author="Huawei3" w:date="2020-02-07T16:19:00Z"/>
                <w:rFonts w:cs="Arial"/>
                <w:szCs w:val="18"/>
              </w:rPr>
            </w:pPr>
          </w:p>
        </w:tc>
      </w:tr>
      <w:tr w:rsidR="001266DF" w:rsidRPr="000703C6" w:rsidTr="004E7AC4">
        <w:trPr>
          <w:jc w:val="center"/>
          <w:ins w:id="1261" w:author="Huawei3" w:date="2020-02-07T16:19:00Z"/>
        </w:trPr>
        <w:tc>
          <w:tcPr>
            <w:tcW w:w="1701"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1262" w:author="Huawei3" w:date="2020-02-07T16:19:00Z"/>
              </w:rPr>
            </w:pPr>
            <w:proofErr w:type="spellStart"/>
            <w:ins w:id="1263" w:author="Huawei3" w:date="2020-02-07T16:19:00Z">
              <w:r w:rsidRPr="004D7571">
                <w:rPr>
                  <w:lang w:eastAsia="zh-CN"/>
                </w:rPr>
                <w:t>geoId</w:t>
              </w:r>
              <w:proofErr w:type="spellEnd"/>
            </w:ins>
          </w:p>
        </w:tc>
        <w:tc>
          <w:tcPr>
            <w:tcW w:w="1444"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1264" w:author="Huawei3" w:date="2020-02-07T16:19:00Z"/>
              </w:rPr>
            </w:pPr>
            <w:proofErr w:type="spellStart"/>
            <w:ins w:id="1265" w:author="Huawei3" w:date="2020-02-07T16:19:00Z">
              <w:r w:rsidRPr="004D7571">
                <w:rPr>
                  <w:lang w:eastAsia="zh-CN"/>
                </w:rPr>
                <w:t>GeoId</w:t>
              </w:r>
              <w:proofErr w:type="spellEnd"/>
            </w:ins>
          </w:p>
        </w:tc>
        <w:tc>
          <w:tcPr>
            <w:tcW w:w="425"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C"/>
              <w:rPr>
                <w:ins w:id="1266" w:author="Huawei3" w:date="2020-02-07T16:19:00Z"/>
              </w:rPr>
            </w:pPr>
            <w:ins w:id="1267" w:author="Huawei3" w:date="2020-02-07T16:19:00Z">
              <w:r w:rsidRPr="007B7FAF">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1268" w:author="Huawei3" w:date="2020-02-07T16:19:00Z"/>
              </w:rPr>
            </w:pPr>
            <w:ins w:id="1269" w:author="Huawei3" w:date="2020-02-07T16:19:00Z">
              <w:r w:rsidRPr="007B7FAF">
                <w:rPr>
                  <w:rFonts w:hint="eastAsia"/>
                  <w:lang w:eastAsia="zh-CN"/>
                </w:rPr>
                <w:t>0..1</w:t>
              </w:r>
            </w:ins>
          </w:p>
        </w:tc>
        <w:tc>
          <w:tcPr>
            <w:tcW w:w="2410"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1270" w:author="Huawei3" w:date="2020-02-07T16:19:00Z"/>
                <w:rFonts w:cs="Arial"/>
                <w:szCs w:val="18"/>
              </w:rPr>
            </w:pPr>
            <w:ins w:id="1271" w:author="Huawei3" w:date="2020-02-07T16:19:00Z">
              <w:r w:rsidRPr="000703C6">
                <w:t>Indicates a geographical area identifier.</w:t>
              </w:r>
            </w:ins>
          </w:p>
        </w:tc>
        <w:tc>
          <w:tcPr>
            <w:tcW w:w="2410"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1272" w:author="Huawei3" w:date="2020-02-07T16:19:00Z"/>
                <w:rFonts w:cs="Arial"/>
                <w:szCs w:val="18"/>
              </w:rPr>
            </w:pPr>
          </w:p>
        </w:tc>
      </w:tr>
      <w:tr w:rsidR="001266DF" w:rsidRPr="000703C6" w:rsidTr="004E7AC4">
        <w:trPr>
          <w:jc w:val="center"/>
          <w:ins w:id="1273" w:author="Huawei3" w:date="2020-02-07T16:19:00Z"/>
        </w:trPr>
        <w:tc>
          <w:tcPr>
            <w:tcW w:w="1701" w:type="dxa"/>
            <w:tcBorders>
              <w:top w:val="single" w:sz="4" w:space="0" w:color="auto"/>
              <w:left w:val="single" w:sz="4" w:space="0" w:color="auto"/>
              <w:bottom w:val="single" w:sz="4" w:space="0" w:color="auto"/>
              <w:right w:val="single" w:sz="4" w:space="0" w:color="auto"/>
            </w:tcBorders>
          </w:tcPr>
          <w:p w:rsidR="001266DF" w:rsidRPr="000703C6" w:rsidRDefault="000950AF" w:rsidP="002E01CA">
            <w:pPr>
              <w:pStyle w:val="TAL"/>
              <w:rPr>
                <w:ins w:id="1274" w:author="Huawei3" w:date="2020-02-07T16:19:00Z"/>
              </w:rPr>
            </w:pPr>
            <w:proofErr w:type="spellStart"/>
            <w:ins w:id="1275" w:author="Huawei3" w:date="2020-02-07T16:21:00Z">
              <w:r>
                <w:t>notifUri</w:t>
              </w:r>
            </w:ins>
            <w:proofErr w:type="spellEnd"/>
          </w:p>
        </w:tc>
        <w:tc>
          <w:tcPr>
            <w:tcW w:w="1444" w:type="dxa"/>
            <w:tcBorders>
              <w:top w:val="single" w:sz="4" w:space="0" w:color="auto"/>
              <w:left w:val="single" w:sz="4" w:space="0" w:color="auto"/>
              <w:bottom w:val="single" w:sz="4" w:space="0" w:color="auto"/>
              <w:right w:val="single" w:sz="4" w:space="0" w:color="auto"/>
            </w:tcBorders>
          </w:tcPr>
          <w:p w:rsidR="001266DF" w:rsidRPr="000703C6" w:rsidRDefault="000950AF" w:rsidP="004E7AC4">
            <w:pPr>
              <w:pStyle w:val="TAL"/>
              <w:rPr>
                <w:ins w:id="1276" w:author="Huawei3" w:date="2020-02-07T16:19:00Z"/>
              </w:rPr>
            </w:pPr>
            <w:ins w:id="1277" w:author="Huawei3" w:date="2020-02-07T16:21:00Z">
              <w:r>
                <w:rPr>
                  <w:rFonts w:hint="eastAsia"/>
                  <w:lang w:eastAsia="zh-CN"/>
                </w:rPr>
                <w:t>Uri</w:t>
              </w:r>
            </w:ins>
          </w:p>
        </w:tc>
        <w:tc>
          <w:tcPr>
            <w:tcW w:w="425"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C"/>
              <w:rPr>
                <w:ins w:id="1278" w:author="Huawei3" w:date="2020-02-07T16:19:00Z"/>
              </w:rPr>
            </w:pPr>
            <w:ins w:id="1279" w:author="Huawei3" w:date="2020-02-07T16:19:00Z">
              <w:r w:rsidRPr="007B7FAF">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1280" w:author="Huawei3" w:date="2020-02-07T16:19:00Z"/>
              </w:rPr>
            </w:pPr>
            <w:ins w:id="1281" w:author="Huawei3" w:date="2020-02-07T16:19:00Z">
              <w:r w:rsidRPr="007B7FAF">
                <w:rPr>
                  <w:rFonts w:hint="eastAsia"/>
                  <w:lang w:eastAsia="zh-CN"/>
                </w:rPr>
                <w:t>1</w:t>
              </w:r>
            </w:ins>
          </w:p>
        </w:tc>
        <w:tc>
          <w:tcPr>
            <w:tcW w:w="2410" w:type="dxa"/>
            <w:tcBorders>
              <w:top w:val="single" w:sz="4" w:space="0" w:color="auto"/>
              <w:left w:val="single" w:sz="4" w:space="0" w:color="auto"/>
              <w:bottom w:val="single" w:sz="4" w:space="0" w:color="auto"/>
              <w:right w:val="single" w:sz="4" w:space="0" w:color="auto"/>
            </w:tcBorders>
          </w:tcPr>
          <w:p w:rsidR="001266DF" w:rsidRPr="000703C6" w:rsidRDefault="001266DF" w:rsidP="00BD36D0">
            <w:pPr>
              <w:pStyle w:val="TAL"/>
              <w:rPr>
                <w:ins w:id="1282" w:author="Huawei3" w:date="2020-02-07T16:19:00Z"/>
                <w:rFonts w:cs="Arial"/>
                <w:szCs w:val="18"/>
              </w:rPr>
            </w:pPr>
            <w:ins w:id="1283" w:author="Huawei3" w:date="2020-02-07T16:19:00Z">
              <w:r w:rsidRPr="000703C6">
                <w:t xml:space="preserve">Contains the </w:t>
              </w:r>
            </w:ins>
            <w:ins w:id="1284" w:author="Huawei3" w:date="2020-02-07T16:21:00Z">
              <w:r w:rsidR="000950AF">
                <w:t>notification URI</w:t>
              </w:r>
              <w:r w:rsidR="000950AF">
                <w:rPr>
                  <w:rFonts w:hint="eastAsia"/>
                  <w:lang w:eastAsia="zh-CN"/>
                </w:rPr>
                <w:t>。</w:t>
              </w:r>
            </w:ins>
          </w:p>
        </w:tc>
        <w:tc>
          <w:tcPr>
            <w:tcW w:w="2410" w:type="dxa"/>
            <w:tcBorders>
              <w:top w:val="single" w:sz="4" w:space="0" w:color="auto"/>
              <w:left w:val="single" w:sz="4" w:space="0" w:color="auto"/>
              <w:bottom w:val="single" w:sz="4" w:space="0" w:color="auto"/>
              <w:right w:val="single" w:sz="4" w:space="0" w:color="auto"/>
            </w:tcBorders>
          </w:tcPr>
          <w:p w:rsidR="001266DF" w:rsidRPr="000703C6" w:rsidRDefault="001266DF" w:rsidP="004E7AC4">
            <w:pPr>
              <w:pStyle w:val="TAL"/>
              <w:rPr>
                <w:ins w:id="1285" w:author="Huawei3" w:date="2020-02-07T16:19:00Z"/>
                <w:rFonts w:cs="Arial"/>
                <w:szCs w:val="18"/>
              </w:rPr>
            </w:pPr>
          </w:p>
        </w:tc>
      </w:tr>
      <w:tr w:rsidR="00615124" w:rsidRPr="000703C6" w:rsidTr="004E7AC4">
        <w:trPr>
          <w:jc w:val="center"/>
          <w:ins w:id="1286" w:author="Huawei3" w:date="2020-02-10T11:54:00Z"/>
        </w:trPr>
        <w:tc>
          <w:tcPr>
            <w:tcW w:w="1701" w:type="dxa"/>
            <w:tcBorders>
              <w:top w:val="single" w:sz="4" w:space="0" w:color="auto"/>
              <w:left w:val="single" w:sz="4" w:space="0" w:color="auto"/>
              <w:bottom w:val="single" w:sz="4" w:space="0" w:color="auto"/>
              <w:right w:val="single" w:sz="4" w:space="0" w:color="auto"/>
            </w:tcBorders>
          </w:tcPr>
          <w:p w:rsidR="00615124" w:rsidRDefault="00615124" w:rsidP="00615124">
            <w:pPr>
              <w:pStyle w:val="TAL"/>
              <w:rPr>
                <w:ins w:id="1287" w:author="Huawei3" w:date="2020-02-10T11:54:00Z"/>
              </w:rPr>
            </w:pPr>
            <w:proofErr w:type="spellStart"/>
            <w:ins w:id="1288" w:author="Huawei3" w:date="2020-02-10T11:54:00Z">
              <w:r>
                <w:t>requestTestNotification</w:t>
              </w:r>
              <w:proofErr w:type="spellEnd"/>
            </w:ins>
          </w:p>
        </w:tc>
        <w:tc>
          <w:tcPr>
            <w:tcW w:w="1444" w:type="dxa"/>
            <w:tcBorders>
              <w:top w:val="single" w:sz="4" w:space="0" w:color="auto"/>
              <w:left w:val="single" w:sz="4" w:space="0" w:color="auto"/>
              <w:bottom w:val="single" w:sz="4" w:space="0" w:color="auto"/>
              <w:right w:val="single" w:sz="4" w:space="0" w:color="auto"/>
            </w:tcBorders>
          </w:tcPr>
          <w:p w:rsidR="00615124" w:rsidRDefault="00615124" w:rsidP="00615124">
            <w:pPr>
              <w:pStyle w:val="TAL"/>
              <w:rPr>
                <w:ins w:id="1289" w:author="Huawei3" w:date="2020-02-10T11:54:00Z"/>
                <w:lang w:eastAsia="zh-CN"/>
              </w:rPr>
            </w:pPr>
            <w:proofErr w:type="spellStart"/>
            <w:ins w:id="1290" w:author="Huawei3" w:date="2020-02-10T11:54:00Z">
              <w:r>
                <w:t>boolean</w:t>
              </w:r>
              <w:proofErr w:type="spellEnd"/>
            </w:ins>
          </w:p>
        </w:tc>
        <w:tc>
          <w:tcPr>
            <w:tcW w:w="425" w:type="dxa"/>
            <w:tcBorders>
              <w:top w:val="single" w:sz="4" w:space="0" w:color="auto"/>
              <w:left w:val="single" w:sz="4" w:space="0" w:color="auto"/>
              <w:bottom w:val="single" w:sz="4" w:space="0" w:color="auto"/>
              <w:right w:val="single" w:sz="4" w:space="0" w:color="auto"/>
            </w:tcBorders>
          </w:tcPr>
          <w:p w:rsidR="00615124" w:rsidRPr="007B7FAF" w:rsidRDefault="00615124" w:rsidP="00615124">
            <w:pPr>
              <w:pStyle w:val="TAC"/>
              <w:rPr>
                <w:ins w:id="1291" w:author="Huawei3" w:date="2020-02-10T11:54:00Z"/>
                <w:lang w:eastAsia="zh-CN"/>
              </w:rPr>
            </w:pPr>
            <w:ins w:id="1292" w:author="Huawei3" w:date="2020-02-10T11:54: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rsidR="00615124" w:rsidRPr="007B7FAF" w:rsidRDefault="00615124" w:rsidP="00615124">
            <w:pPr>
              <w:pStyle w:val="TAL"/>
              <w:rPr>
                <w:ins w:id="1293" w:author="Huawei3" w:date="2020-02-10T11:54:00Z"/>
                <w:lang w:eastAsia="zh-CN"/>
              </w:rPr>
            </w:pPr>
            <w:ins w:id="1294" w:author="Huawei3" w:date="2020-02-10T11:54:00Z">
              <w:r>
                <w:t>0..1</w:t>
              </w:r>
            </w:ins>
          </w:p>
        </w:tc>
        <w:tc>
          <w:tcPr>
            <w:tcW w:w="2410" w:type="dxa"/>
            <w:tcBorders>
              <w:top w:val="single" w:sz="4" w:space="0" w:color="auto"/>
              <w:left w:val="single" w:sz="4" w:space="0" w:color="auto"/>
              <w:bottom w:val="single" w:sz="4" w:space="0" w:color="auto"/>
              <w:right w:val="single" w:sz="4" w:space="0" w:color="auto"/>
            </w:tcBorders>
          </w:tcPr>
          <w:p w:rsidR="00615124" w:rsidRPr="000703C6" w:rsidRDefault="00615124" w:rsidP="00615124">
            <w:pPr>
              <w:pStyle w:val="TAL"/>
              <w:rPr>
                <w:ins w:id="1295" w:author="Huawei3" w:date="2020-02-10T11:54:00Z"/>
              </w:rPr>
            </w:pPr>
            <w:ins w:id="1296" w:author="Huawei3" w:date="2020-02-10T11:54:00Z">
              <w:r>
                <w:rPr>
                  <w:lang w:eastAsia="zh-CN"/>
                </w:rPr>
                <w:t>Set to true by the NF service consumer to request the VAE server to send a test notification as defined in clause</w:t>
              </w:r>
              <w:r>
                <w:rPr>
                  <w:lang w:val="en-US" w:eastAsia="zh-CN"/>
                </w:rPr>
                <w:t> </w:t>
              </w:r>
              <w:r>
                <w:rPr>
                  <w:lang w:eastAsia="zh-CN"/>
                </w:rPr>
                <w:t>6.</w:t>
              </w:r>
            </w:ins>
            <w:ins w:id="1297" w:author="Huawei3" w:date="2020-02-10T11:55:00Z">
              <w:r>
                <w:rPr>
                  <w:lang w:eastAsia="zh-CN"/>
                </w:rPr>
                <w:t>1</w:t>
              </w:r>
            </w:ins>
            <w:ins w:id="1298" w:author="Huawei3" w:date="2020-02-10T11:54:00Z">
              <w:r>
                <w:rPr>
                  <w:lang w:eastAsia="zh-CN"/>
                </w:rPr>
                <w:t>.5.</w:t>
              </w:r>
            </w:ins>
            <w:ins w:id="1299" w:author="Huawei3" w:date="2020-02-10T11:55:00Z">
              <w:r>
                <w:rPr>
                  <w:lang w:eastAsia="zh-CN"/>
                </w:rPr>
                <w:t>3</w:t>
              </w:r>
            </w:ins>
            <w:ins w:id="1300" w:author="Huawei3" w:date="2020-02-10T11:54:00Z">
              <w:r>
                <w:rPr>
                  <w:lang w:eastAsia="zh-CN"/>
                </w:rPr>
                <w:t>. Set to false or omitted otherwise.</w:t>
              </w:r>
            </w:ins>
          </w:p>
        </w:tc>
        <w:tc>
          <w:tcPr>
            <w:tcW w:w="2410" w:type="dxa"/>
            <w:tcBorders>
              <w:top w:val="single" w:sz="4" w:space="0" w:color="auto"/>
              <w:left w:val="single" w:sz="4" w:space="0" w:color="auto"/>
              <w:bottom w:val="single" w:sz="4" w:space="0" w:color="auto"/>
              <w:right w:val="single" w:sz="4" w:space="0" w:color="auto"/>
            </w:tcBorders>
          </w:tcPr>
          <w:p w:rsidR="00615124" w:rsidRPr="000703C6" w:rsidRDefault="00615124" w:rsidP="00615124">
            <w:pPr>
              <w:pStyle w:val="TAL"/>
              <w:rPr>
                <w:ins w:id="1301" w:author="Huawei3" w:date="2020-02-10T11:54:00Z"/>
                <w:rFonts w:cs="Arial"/>
                <w:szCs w:val="18"/>
              </w:rPr>
            </w:pPr>
            <w:proofErr w:type="spellStart"/>
            <w:ins w:id="1302" w:author="Huawei3" w:date="2020-02-10T11:54:00Z">
              <w:r>
                <w:t>Notification_test_event</w:t>
              </w:r>
              <w:proofErr w:type="spellEnd"/>
            </w:ins>
          </w:p>
        </w:tc>
      </w:tr>
      <w:tr w:rsidR="00615124" w:rsidRPr="000703C6" w:rsidTr="004E7AC4">
        <w:trPr>
          <w:jc w:val="center"/>
          <w:ins w:id="1303" w:author="Huawei3" w:date="2020-02-10T11:54:00Z"/>
        </w:trPr>
        <w:tc>
          <w:tcPr>
            <w:tcW w:w="1701" w:type="dxa"/>
            <w:tcBorders>
              <w:top w:val="single" w:sz="4" w:space="0" w:color="auto"/>
              <w:left w:val="single" w:sz="4" w:space="0" w:color="auto"/>
              <w:bottom w:val="single" w:sz="4" w:space="0" w:color="auto"/>
              <w:right w:val="single" w:sz="4" w:space="0" w:color="auto"/>
            </w:tcBorders>
          </w:tcPr>
          <w:p w:rsidR="00615124" w:rsidRDefault="00615124" w:rsidP="00615124">
            <w:pPr>
              <w:pStyle w:val="TAL"/>
              <w:rPr>
                <w:ins w:id="1304" w:author="Huawei3" w:date="2020-02-10T11:54:00Z"/>
              </w:rPr>
            </w:pPr>
            <w:proofErr w:type="spellStart"/>
            <w:ins w:id="1305" w:author="Huawei3" w:date="2020-02-10T11:54:00Z">
              <w:r>
                <w:rPr>
                  <w:lang w:eastAsia="zh-CN"/>
                </w:rPr>
                <w:t>websockNotifConfig</w:t>
              </w:r>
              <w:proofErr w:type="spellEnd"/>
            </w:ins>
          </w:p>
        </w:tc>
        <w:tc>
          <w:tcPr>
            <w:tcW w:w="1444" w:type="dxa"/>
            <w:tcBorders>
              <w:top w:val="single" w:sz="4" w:space="0" w:color="auto"/>
              <w:left w:val="single" w:sz="4" w:space="0" w:color="auto"/>
              <w:bottom w:val="single" w:sz="4" w:space="0" w:color="auto"/>
              <w:right w:val="single" w:sz="4" w:space="0" w:color="auto"/>
            </w:tcBorders>
          </w:tcPr>
          <w:p w:rsidR="00615124" w:rsidRDefault="00615124" w:rsidP="00615124">
            <w:pPr>
              <w:pStyle w:val="TAL"/>
              <w:rPr>
                <w:ins w:id="1306" w:author="Huawei3" w:date="2020-02-10T11:54:00Z"/>
                <w:lang w:eastAsia="zh-CN"/>
              </w:rPr>
            </w:pPr>
            <w:proofErr w:type="spellStart"/>
            <w:ins w:id="1307" w:author="Huawei3" w:date="2020-02-10T11:54:00Z">
              <w:r>
                <w:rPr>
                  <w:lang w:eastAsia="zh-CN"/>
                </w:rPr>
                <w:t>WebsockNotifConfig</w:t>
              </w:r>
              <w:proofErr w:type="spellEnd"/>
            </w:ins>
          </w:p>
        </w:tc>
        <w:tc>
          <w:tcPr>
            <w:tcW w:w="425" w:type="dxa"/>
            <w:tcBorders>
              <w:top w:val="single" w:sz="4" w:space="0" w:color="auto"/>
              <w:left w:val="single" w:sz="4" w:space="0" w:color="auto"/>
              <w:bottom w:val="single" w:sz="4" w:space="0" w:color="auto"/>
              <w:right w:val="single" w:sz="4" w:space="0" w:color="auto"/>
            </w:tcBorders>
          </w:tcPr>
          <w:p w:rsidR="00615124" w:rsidRPr="007B7FAF" w:rsidRDefault="00615124" w:rsidP="00615124">
            <w:pPr>
              <w:pStyle w:val="TAC"/>
              <w:rPr>
                <w:ins w:id="1308" w:author="Huawei3" w:date="2020-02-10T11:54:00Z"/>
                <w:lang w:eastAsia="zh-CN"/>
              </w:rPr>
            </w:pPr>
            <w:ins w:id="1309" w:author="Huawei3" w:date="2020-02-10T11:54: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rsidR="00615124" w:rsidRPr="007B7FAF" w:rsidRDefault="00615124" w:rsidP="00615124">
            <w:pPr>
              <w:pStyle w:val="TAL"/>
              <w:rPr>
                <w:ins w:id="1310" w:author="Huawei3" w:date="2020-02-10T11:54:00Z"/>
                <w:lang w:eastAsia="zh-CN"/>
              </w:rPr>
            </w:pPr>
            <w:ins w:id="1311" w:author="Huawei3" w:date="2020-02-10T11:54:00Z">
              <w:r>
                <w:rPr>
                  <w:lang w:eastAsia="zh-CN"/>
                </w:rPr>
                <w:t>0..1</w:t>
              </w:r>
            </w:ins>
          </w:p>
        </w:tc>
        <w:tc>
          <w:tcPr>
            <w:tcW w:w="2410" w:type="dxa"/>
            <w:tcBorders>
              <w:top w:val="single" w:sz="4" w:space="0" w:color="auto"/>
              <w:left w:val="single" w:sz="4" w:space="0" w:color="auto"/>
              <w:bottom w:val="single" w:sz="4" w:space="0" w:color="auto"/>
              <w:right w:val="single" w:sz="4" w:space="0" w:color="auto"/>
            </w:tcBorders>
          </w:tcPr>
          <w:p w:rsidR="00615124" w:rsidRPr="000703C6" w:rsidRDefault="00615124" w:rsidP="00615124">
            <w:pPr>
              <w:pStyle w:val="TAL"/>
              <w:rPr>
                <w:ins w:id="1312" w:author="Huawei3" w:date="2020-02-10T11:54:00Z"/>
              </w:rPr>
            </w:pPr>
            <w:ins w:id="1313" w:author="Huawei3" w:date="2020-02-10T11:54:00Z">
              <w:r>
                <w:rPr>
                  <w:lang w:eastAsia="zh-CN"/>
                </w:rPr>
                <w:t xml:space="preserve">Configuration parameters to set up notification delivery over </w:t>
              </w:r>
              <w:proofErr w:type="spellStart"/>
              <w:r>
                <w:rPr>
                  <w:lang w:eastAsia="zh-CN"/>
                </w:rPr>
                <w:t>Websocket</w:t>
              </w:r>
              <w:proofErr w:type="spellEnd"/>
              <w:r>
                <w:rPr>
                  <w:lang w:eastAsia="zh-CN"/>
                </w:rPr>
                <w:t xml:space="preserve"> protocol as defined in clause 6.</w:t>
              </w:r>
            </w:ins>
            <w:ins w:id="1314" w:author="Huawei3" w:date="2020-02-10T11:55:00Z">
              <w:r>
                <w:rPr>
                  <w:lang w:eastAsia="zh-CN"/>
                </w:rPr>
                <w:t>1</w:t>
              </w:r>
            </w:ins>
            <w:ins w:id="1315" w:author="Huawei3" w:date="2020-02-10T11:54:00Z">
              <w:r>
                <w:rPr>
                  <w:lang w:eastAsia="zh-CN"/>
                </w:rPr>
                <w:t>.5.4.</w:t>
              </w:r>
            </w:ins>
          </w:p>
        </w:tc>
        <w:tc>
          <w:tcPr>
            <w:tcW w:w="2410" w:type="dxa"/>
            <w:tcBorders>
              <w:top w:val="single" w:sz="4" w:space="0" w:color="auto"/>
              <w:left w:val="single" w:sz="4" w:space="0" w:color="auto"/>
              <w:bottom w:val="single" w:sz="4" w:space="0" w:color="auto"/>
              <w:right w:val="single" w:sz="4" w:space="0" w:color="auto"/>
            </w:tcBorders>
          </w:tcPr>
          <w:p w:rsidR="00615124" w:rsidRPr="000703C6" w:rsidRDefault="00615124" w:rsidP="00615124">
            <w:pPr>
              <w:pStyle w:val="TAL"/>
              <w:rPr>
                <w:ins w:id="1316" w:author="Huawei3" w:date="2020-02-10T11:54:00Z"/>
                <w:rFonts w:cs="Arial"/>
                <w:szCs w:val="18"/>
              </w:rPr>
            </w:pPr>
            <w:proofErr w:type="spellStart"/>
            <w:ins w:id="1317" w:author="Huawei3" w:date="2020-02-10T11:54:00Z">
              <w:r>
                <w:rPr>
                  <w:lang w:eastAsia="zh-CN"/>
                </w:rPr>
                <w:t>Notification_websocket</w:t>
              </w:r>
              <w:proofErr w:type="spellEnd"/>
            </w:ins>
          </w:p>
        </w:tc>
      </w:tr>
      <w:tr w:rsidR="00615124" w:rsidRPr="000703C6" w:rsidTr="004E7AC4">
        <w:trPr>
          <w:jc w:val="center"/>
          <w:ins w:id="1318" w:author="Huawei3" w:date="2020-02-07T16:19:00Z"/>
        </w:trPr>
        <w:tc>
          <w:tcPr>
            <w:tcW w:w="1701" w:type="dxa"/>
            <w:tcBorders>
              <w:top w:val="single" w:sz="4" w:space="0" w:color="auto"/>
              <w:left w:val="single" w:sz="4" w:space="0" w:color="auto"/>
              <w:bottom w:val="single" w:sz="4" w:space="0" w:color="auto"/>
              <w:right w:val="single" w:sz="4" w:space="0" w:color="auto"/>
            </w:tcBorders>
          </w:tcPr>
          <w:p w:rsidR="00615124" w:rsidRDefault="00615124" w:rsidP="00615124">
            <w:pPr>
              <w:pStyle w:val="TAL"/>
              <w:rPr>
                <w:ins w:id="1319" w:author="Huawei3" w:date="2020-02-07T16:19:00Z"/>
                <w:lang w:eastAsia="zh-CN"/>
              </w:rPr>
            </w:pPr>
            <w:ins w:id="1320" w:author="Huawei3" w:date="2020-02-07T16:19:00Z">
              <w:r>
                <w:rPr>
                  <w:noProof/>
                </w:rPr>
                <w:t>suppFeat</w:t>
              </w:r>
            </w:ins>
          </w:p>
        </w:tc>
        <w:tc>
          <w:tcPr>
            <w:tcW w:w="1444" w:type="dxa"/>
            <w:tcBorders>
              <w:top w:val="single" w:sz="4" w:space="0" w:color="auto"/>
              <w:left w:val="single" w:sz="4" w:space="0" w:color="auto"/>
              <w:bottom w:val="single" w:sz="4" w:space="0" w:color="auto"/>
              <w:right w:val="single" w:sz="4" w:space="0" w:color="auto"/>
            </w:tcBorders>
          </w:tcPr>
          <w:p w:rsidR="00615124" w:rsidRDefault="00615124" w:rsidP="00615124">
            <w:pPr>
              <w:pStyle w:val="TAL"/>
              <w:rPr>
                <w:ins w:id="1321" w:author="Huawei3" w:date="2020-02-07T16:19:00Z"/>
                <w:lang w:eastAsia="zh-CN"/>
              </w:rPr>
            </w:pPr>
            <w:ins w:id="1322" w:author="Huawei3" w:date="2020-02-07T16:19:00Z">
              <w:r>
                <w:rPr>
                  <w:noProof/>
                  <w:lang w:eastAsia="zh-CN"/>
                </w:rPr>
                <w:t>SupportedFeatures</w:t>
              </w:r>
            </w:ins>
          </w:p>
        </w:tc>
        <w:tc>
          <w:tcPr>
            <w:tcW w:w="425" w:type="dxa"/>
            <w:tcBorders>
              <w:top w:val="single" w:sz="4" w:space="0" w:color="auto"/>
              <w:left w:val="single" w:sz="4" w:space="0" w:color="auto"/>
              <w:bottom w:val="single" w:sz="4" w:space="0" w:color="auto"/>
              <w:right w:val="single" w:sz="4" w:space="0" w:color="auto"/>
            </w:tcBorders>
          </w:tcPr>
          <w:p w:rsidR="00615124" w:rsidRDefault="00615124" w:rsidP="00615124">
            <w:pPr>
              <w:pStyle w:val="TAC"/>
              <w:rPr>
                <w:ins w:id="1323" w:author="Huawei3" w:date="2020-02-07T16:19:00Z"/>
                <w:lang w:eastAsia="zh-CN"/>
              </w:rPr>
            </w:pPr>
            <w:ins w:id="1324" w:author="Huawei3" w:date="2020-02-07T16:19:00Z">
              <w:r>
                <w:rPr>
                  <w:noProof/>
                </w:rPr>
                <w:t>C</w:t>
              </w:r>
            </w:ins>
          </w:p>
        </w:tc>
        <w:tc>
          <w:tcPr>
            <w:tcW w:w="1134" w:type="dxa"/>
            <w:tcBorders>
              <w:top w:val="single" w:sz="4" w:space="0" w:color="auto"/>
              <w:left w:val="single" w:sz="4" w:space="0" w:color="auto"/>
              <w:bottom w:val="single" w:sz="4" w:space="0" w:color="auto"/>
              <w:right w:val="single" w:sz="4" w:space="0" w:color="auto"/>
            </w:tcBorders>
          </w:tcPr>
          <w:p w:rsidR="00615124" w:rsidRDefault="00615124" w:rsidP="00615124">
            <w:pPr>
              <w:pStyle w:val="TAL"/>
              <w:rPr>
                <w:ins w:id="1325" w:author="Huawei3" w:date="2020-02-07T16:19:00Z"/>
                <w:lang w:eastAsia="zh-CN"/>
              </w:rPr>
            </w:pPr>
            <w:ins w:id="1326" w:author="Huawei3" w:date="2020-02-07T16:19:00Z">
              <w:r>
                <w:rPr>
                  <w:noProof/>
                </w:rPr>
                <w:t>0..1</w:t>
              </w:r>
            </w:ins>
          </w:p>
        </w:tc>
        <w:tc>
          <w:tcPr>
            <w:tcW w:w="2410" w:type="dxa"/>
            <w:tcBorders>
              <w:top w:val="single" w:sz="4" w:space="0" w:color="auto"/>
              <w:left w:val="single" w:sz="4" w:space="0" w:color="auto"/>
              <w:bottom w:val="single" w:sz="4" w:space="0" w:color="auto"/>
              <w:right w:val="single" w:sz="4" w:space="0" w:color="auto"/>
            </w:tcBorders>
          </w:tcPr>
          <w:p w:rsidR="00615124" w:rsidRDefault="00615124" w:rsidP="002160FA">
            <w:pPr>
              <w:pStyle w:val="TAL"/>
              <w:rPr>
                <w:ins w:id="1327" w:author="Huawei3" w:date="2020-02-07T16:19:00Z"/>
                <w:rFonts w:cs="Arial"/>
              </w:rPr>
            </w:pPr>
            <w:ins w:id="1328" w:author="Huawei3" w:date="2020-02-07T16:19:00Z">
              <w:r>
                <w:rPr>
                  <w:noProof/>
                </w:rPr>
                <w:t>Indicates the features supported by the service consumer and VAE server. It shall be included in the request and response of</w:t>
              </w:r>
            </w:ins>
            <w:ins w:id="1329" w:author="Huawei2" w:date="2020-02-20T14:41:00Z">
              <w:r w:rsidR="00933E2D">
                <w:rPr>
                  <w:noProof/>
                </w:rPr>
                <w:t xml:space="preserve"> the</w:t>
              </w:r>
            </w:ins>
            <w:ins w:id="1330" w:author="Huawei3" w:date="2020-02-07T16:19:00Z">
              <w:r>
                <w:rPr>
                  <w:noProof/>
                </w:rPr>
                <w:t xml:space="preserve"> </w:t>
              </w:r>
            </w:ins>
            <w:ins w:id="1331" w:author="Huawei2" w:date="2020-02-20T14:20:00Z">
              <w:r w:rsidR="002160FA">
                <w:rPr>
                  <w:noProof/>
                </w:rPr>
                <w:t xml:space="preserve">creation of individual </w:t>
              </w:r>
            </w:ins>
            <w:ins w:id="1332" w:author="Huawei2" w:date="2020-02-20T14:21:00Z">
              <w:r w:rsidR="002160FA">
                <w:t>Message Delivery Subscription</w:t>
              </w:r>
              <w:r w:rsidR="002160FA">
                <w:t xml:space="preserve"> resource</w:t>
              </w:r>
            </w:ins>
            <w:ins w:id="1333" w:author="Huawei3" w:date="2020-02-07T16:19:00Z">
              <w:r>
                <w:rPr>
                  <w:noProof/>
                </w:rPr>
                <w:t xml:space="preserve">. </w:t>
              </w:r>
            </w:ins>
          </w:p>
        </w:tc>
        <w:tc>
          <w:tcPr>
            <w:tcW w:w="2410" w:type="dxa"/>
            <w:tcBorders>
              <w:top w:val="single" w:sz="4" w:space="0" w:color="auto"/>
              <w:left w:val="single" w:sz="4" w:space="0" w:color="auto"/>
              <w:bottom w:val="single" w:sz="4" w:space="0" w:color="auto"/>
              <w:right w:val="single" w:sz="4" w:space="0" w:color="auto"/>
            </w:tcBorders>
          </w:tcPr>
          <w:p w:rsidR="00615124" w:rsidRPr="000703C6" w:rsidRDefault="00615124" w:rsidP="00615124">
            <w:pPr>
              <w:pStyle w:val="TAL"/>
              <w:rPr>
                <w:ins w:id="1334" w:author="Huawei3" w:date="2020-02-07T16:19:00Z"/>
                <w:rFonts w:cs="Arial"/>
                <w:szCs w:val="18"/>
              </w:rPr>
            </w:pPr>
          </w:p>
        </w:tc>
      </w:tr>
    </w:tbl>
    <w:p w:rsidR="001266DF" w:rsidRDefault="001266DF" w:rsidP="00DC24D9">
      <w:pPr>
        <w:pStyle w:val="Guidance"/>
        <w:rPr>
          <w:ins w:id="1335" w:author="Huawei3" w:date="2020-02-07T16:25:00Z"/>
        </w:rPr>
      </w:pPr>
    </w:p>
    <w:p w:rsidR="004E7AC4" w:rsidRDefault="004E7AC4" w:rsidP="004E7AC4">
      <w:pPr>
        <w:pStyle w:val="5"/>
        <w:rPr>
          <w:ins w:id="1336" w:author="Huawei3" w:date="2020-02-07T16:25:00Z"/>
        </w:rPr>
      </w:pPr>
      <w:ins w:id="1337" w:author="Huawei3" w:date="2020-02-07T16:25:00Z">
        <w:r>
          <w:t>6.1.6.2</w:t>
        </w:r>
        <w:proofErr w:type="gramStart"/>
        <w:r>
          <w:t>.x</w:t>
        </w:r>
        <w:proofErr w:type="gramEnd"/>
        <w:r>
          <w:tab/>
          <w:t xml:space="preserve">Type: </w:t>
        </w:r>
        <w:proofErr w:type="spellStart"/>
        <w:r>
          <w:t>Uplink</w:t>
        </w:r>
        <w:r w:rsidRPr="000703C6">
          <w:t>MessageDeliveryData</w:t>
        </w:r>
        <w:proofErr w:type="spellEnd"/>
      </w:ins>
    </w:p>
    <w:p w:rsidR="004E7AC4" w:rsidRDefault="004E7AC4" w:rsidP="004E7AC4">
      <w:pPr>
        <w:pStyle w:val="TH"/>
        <w:rPr>
          <w:ins w:id="1338" w:author="Huawei3" w:date="2020-02-07T16:25:00Z"/>
        </w:rPr>
      </w:pPr>
      <w:ins w:id="1339" w:author="Huawei3" w:date="2020-02-07T16:25:00Z">
        <w:r>
          <w:rPr>
            <w:noProof/>
          </w:rPr>
          <w:t>Table </w:t>
        </w:r>
        <w:r>
          <w:t>6.1.6.2.</w:t>
        </w:r>
      </w:ins>
      <w:ins w:id="1340" w:author="Huawei3" w:date="2020-02-07T16:26:00Z">
        <w:r>
          <w:rPr>
            <w:rFonts w:hint="eastAsia"/>
            <w:lang w:eastAsia="zh-CN"/>
          </w:rPr>
          <w:t>x</w:t>
        </w:r>
      </w:ins>
      <w:ins w:id="1341" w:author="Huawei3" w:date="2020-02-07T16:25:00Z">
        <w:r>
          <w:t xml:space="preserve">-1: </w:t>
        </w:r>
        <w:r>
          <w:rPr>
            <w:noProof/>
          </w:rPr>
          <w:t xml:space="preserve">Definition of type </w:t>
        </w:r>
        <w:proofErr w:type="spellStart"/>
        <w:r>
          <w:rPr>
            <w:rFonts w:hint="eastAsia"/>
            <w:lang w:eastAsia="zh-CN"/>
          </w:rPr>
          <w:t>Uplink</w:t>
        </w:r>
        <w:r>
          <w:t>MessageDeliveryData</w:t>
        </w:r>
        <w:proofErr w:type="spellEnd"/>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4E7AC4" w:rsidRPr="000703C6" w:rsidTr="004E7AC4">
        <w:trPr>
          <w:jc w:val="center"/>
          <w:ins w:id="1342" w:author="Huawei3" w:date="2020-02-07T16:25: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4E7AC4" w:rsidRPr="000703C6" w:rsidRDefault="004E7AC4" w:rsidP="004E7AC4">
            <w:pPr>
              <w:pStyle w:val="TAH"/>
              <w:rPr>
                <w:ins w:id="1343" w:author="Huawei3" w:date="2020-02-07T16:25:00Z"/>
              </w:rPr>
            </w:pPr>
            <w:ins w:id="1344" w:author="Huawei3" w:date="2020-02-07T16:25:00Z">
              <w:r w:rsidRPr="000703C6">
                <w:t>Attribute name</w:t>
              </w:r>
            </w:ins>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4E7AC4" w:rsidRPr="000703C6" w:rsidRDefault="004E7AC4" w:rsidP="004E7AC4">
            <w:pPr>
              <w:pStyle w:val="TAH"/>
              <w:rPr>
                <w:ins w:id="1345" w:author="Huawei3" w:date="2020-02-07T16:25:00Z"/>
              </w:rPr>
            </w:pPr>
            <w:ins w:id="1346" w:author="Huawei3" w:date="2020-02-07T16:25:00Z">
              <w:r w:rsidRPr="000703C6">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E7AC4" w:rsidRPr="000703C6" w:rsidRDefault="004E7AC4" w:rsidP="004E7AC4">
            <w:pPr>
              <w:pStyle w:val="TAH"/>
              <w:rPr>
                <w:ins w:id="1347" w:author="Huawei3" w:date="2020-02-07T16:25:00Z"/>
              </w:rPr>
            </w:pPr>
            <w:ins w:id="1348" w:author="Huawei3" w:date="2020-02-07T16:25:00Z">
              <w:r w:rsidRPr="000703C6">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4E7AC4" w:rsidRPr="000703C6" w:rsidRDefault="004E7AC4" w:rsidP="004E7AC4">
            <w:pPr>
              <w:pStyle w:val="TAH"/>
              <w:jc w:val="left"/>
              <w:rPr>
                <w:ins w:id="1349" w:author="Huawei3" w:date="2020-02-07T16:25:00Z"/>
              </w:rPr>
            </w:pPr>
            <w:ins w:id="1350" w:author="Huawei3" w:date="2020-02-07T16:25:00Z">
              <w:r w:rsidRPr="000703C6">
                <w:t>Cardinality</w:t>
              </w:r>
            </w:ins>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4E7AC4" w:rsidRPr="000703C6" w:rsidRDefault="004E7AC4" w:rsidP="004E7AC4">
            <w:pPr>
              <w:pStyle w:val="TAH"/>
              <w:rPr>
                <w:ins w:id="1351" w:author="Huawei3" w:date="2020-02-07T16:25:00Z"/>
                <w:rFonts w:cs="Arial"/>
                <w:szCs w:val="18"/>
              </w:rPr>
            </w:pPr>
            <w:ins w:id="1352" w:author="Huawei3" w:date="2020-02-07T16:25:00Z">
              <w:r w:rsidRPr="000703C6">
                <w:rPr>
                  <w:rFonts w:cs="Arial"/>
                  <w:szCs w:val="18"/>
                </w:rPr>
                <w:t>Description</w:t>
              </w:r>
            </w:ins>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4E7AC4" w:rsidRPr="000703C6" w:rsidRDefault="004E7AC4" w:rsidP="004E7AC4">
            <w:pPr>
              <w:pStyle w:val="TAH"/>
              <w:rPr>
                <w:ins w:id="1353" w:author="Huawei3" w:date="2020-02-07T16:25:00Z"/>
                <w:rFonts w:cs="Arial"/>
                <w:szCs w:val="18"/>
              </w:rPr>
            </w:pPr>
            <w:ins w:id="1354" w:author="Huawei3" w:date="2020-02-07T16:25:00Z">
              <w:r w:rsidRPr="000703C6">
                <w:rPr>
                  <w:rFonts w:cs="Arial"/>
                  <w:szCs w:val="18"/>
                </w:rPr>
                <w:t>Applicability</w:t>
              </w:r>
            </w:ins>
          </w:p>
        </w:tc>
      </w:tr>
      <w:tr w:rsidR="003312F5" w:rsidRPr="000703C6" w:rsidTr="004E7AC4">
        <w:trPr>
          <w:jc w:val="center"/>
          <w:ins w:id="1355" w:author="Huawei3" w:date="2020-02-11T10:15:00Z"/>
        </w:trPr>
        <w:tc>
          <w:tcPr>
            <w:tcW w:w="1701"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356" w:author="Huawei3" w:date="2020-02-11T10:15:00Z"/>
              </w:rPr>
            </w:pPr>
            <w:proofErr w:type="spellStart"/>
            <w:ins w:id="1357" w:author="Huawei3" w:date="2020-02-11T10:15:00Z">
              <w:r>
                <w:t>resourceUri</w:t>
              </w:r>
              <w:proofErr w:type="spellEnd"/>
            </w:ins>
          </w:p>
        </w:tc>
        <w:tc>
          <w:tcPr>
            <w:tcW w:w="1444" w:type="dxa"/>
            <w:tcBorders>
              <w:top w:val="single" w:sz="4" w:space="0" w:color="auto"/>
              <w:left w:val="single" w:sz="4" w:space="0" w:color="auto"/>
              <w:bottom w:val="single" w:sz="4" w:space="0" w:color="auto"/>
              <w:right w:val="single" w:sz="4" w:space="0" w:color="auto"/>
            </w:tcBorders>
          </w:tcPr>
          <w:p w:rsidR="003312F5" w:rsidRPr="004D7571" w:rsidRDefault="003312F5" w:rsidP="003312F5">
            <w:pPr>
              <w:pStyle w:val="TAL"/>
              <w:rPr>
                <w:ins w:id="1358" w:author="Huawei3" w:date="2020-02-11T10:15:00Z"/>
                <w:lang w:eastAsia="zh-CN"/>
              </w:rPr>
            </w:pPr>
            <w:ins w:id="1359" w:author="Huawei3" w:date="2020-02-11T10:15:00Z">
              <w:r>
                <w:t>Uri</w:t>
              </w:r>
            </w:ins>
          </w:p>
        </w:tc>
        <w:tc>
          <w:tcPr>
            <w:tcW w:w="425" w:type="dxa"/>
            <w:tcBorders>
              <w:top w:val="single" w:sz="4" w:space="0" w:color="auto"/>
              <w:left w:val="single" w:sz="4" w:space="0" w:color="auto"/>
              <w:bottom w:val="single" w:sz="4" w:space="0" w:color="auto"/>
              <w:right w:val="single" w:sz="4" w:space="0" w:color="auto"/>
            </w:tcBorders>
          </w:tcPr>
          <w:p w:rsidR="003312F5" w:rsidRDefault="003312F5" w:rsidP="003312F5">
            <w:pPr>
              <w:pStyle w:val="TAC"/>
              <w:rPr>
                <w:ins w:id="1360" w:author="Huawei3" w:date="2020-02-11T10:15:00Z"/>
              </w:rPr>
            </w:pPr>
            <w:ins w:id="1361" w:author="Huawei3" w:date="2020-02-11T10:15:00Z">
              <w:r>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362" w:author="Huawei3" w:date="2020-02-11T10:15:00Z"/>
              </w:rPr>
            </w:pPr>
            <w:ins w:id="1363" w:author="Huawei3" w:date="2020-02-11T10:15:00Z">
              <w:r>
                <w:t>1</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364" w:author="Huawei3" w:date="2020-02-11T10:15:00Z"/>
              </w:rPr>
            </w:pPr>
            <w:ins w:id="1365" w:author="Huawei3" w:date="2020-02-11T10:15:00Z">
              <w:r>
                <w:t>The resource URI of the individual Uplink Message Delivery Subscr</w:t>
              </w:r>
            </w:ins>
            <w:ins w:id="1366" w:author="Huawei3" w:date="2020-02-11T10:16:00Z">
              <w:r>
                <w:t xml:space="preserve">iption </w:t>
              </w:r>
            </w:ins>
            <w:ins w:id="1367" w:author="Huawei3" w:date="2020-02-11T10:15:00Z">
              <w:r>
                <w:t>related to the notification.</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368" w:author="Huawei3" w:date="2020-02-11T10:15:00Z"/>
                <w:rFonts w:cs="Arial"/>
                <w:szCs w:val="18"/>
              </w:rPr>
            </w:pPr>
          </w:p>
        </w:tc>
      </w:tr>
      <w:tr w:rsidR="003312F5" w:rsidRPr="000703C6" w:rsidTr="004E7AC4">
        <w:trPr>
          <w:jc w:val="center"/>
          <w:ins w:id="1369" w:author="Huawei3" w:date="2020-02-07T16:25:00Z"/>
        </w:trPr>
        <w:tc>
          <w:tcPr>
            <w:tcW w:w="1701"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370" w:author="Huawei3" w:date="2020-02-07T16:25:00Z"/>
              </w:rPr>
            </w:pPr>
            <w:proofErr w:type="spellStart"/>
            <w:ins w:id="1371" w:author="Huawei3" w:date="2020-02-07T16:34:00Z">
              <w:r w:rsidRPr="000703C6">
                <w:t>u</w:t>
              </w:r>
              <w:r w:rsidRPr="000703C6">
                <w:rPr>
                  <w:rFonts w:hint="eastAsia"/>
                </w:rPr>
                <w:t>eId</w:t>
              </w:r>
            </w:ins>
            <w:proofErr w:type="spellEnd"/>
          </w:p>
        </w:tc>
        <w:tc>
          <w:tcPr>
            <w:tcW w:w="1444"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372" w:author="Huawei3" w:date="2020-02-07T16:25:00Z"/>
              </w:rPr>
            </w:pPr>
            <w:ins w:id="1373" w:author="Huawei3" w:date="2020-02-07T16:34:00Z">
              <w:r w:rsidRPr="004D7571">
                <w:rPr>
                  <w:rFonts w:hint="eastAsia"/>
                  <w:lang w:eastAsia="zh-CN"/>
                </w:rPr>
                <w:t>V2xUeId</w:t>
              </w:r>
            </w:ins>
          </w:p>
        </w:tc>
        <w:tc>
          <w:tcPr>
            <w:tcW w:w="425" w:type="dxa"/>
            <w:tcBorders>
              <w:top w:val="single" w:sz="4" w:space="0" w:color="auto"/>
              <w:left w:val="single" w:sz="4" w:space="0" w:color="auto"/>
              <w:bottom w:val="single" w:sz="4" w:space="0" w:color="auto"/>
              <w:right w:val="single" w:sz="4" w:space="0" w:color="auto"/>
            </w:tcBorders>
          </w:tcPr>
          <w:p w:rsidR="003312F5" w:rsidRPr="000703C6" w:rsidRDefault="001D7072" w:rsidP="003312F5">
            <w:pPr>
              <w:pStyle w:val="TAC"/>
              <w:rPr>
                <w:ins w:id="1374" w:author="Huawei3" w:date="2020-02-07T16:25:00Z"/>
              </w:rPr>
            </w:pPr>
            <w:ins w:id="1375" w:author="Huawei2" w:date="2020-02-20T14:53:00Z">
              <w:r w:rsidRPr="007B7FAF">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rsidR="003312F5" w:rsidRPr="000703C6" w:rsidRDefault="001B64FB" w:rsidP="003312F5">
            <w:pPr>
              <w:pStyle w:val="TAL"/>
              <w:rPr>
                <w:ins w:id="1376" w:author="Huawei3" w:date="2020-02-07T16:25:00Z"/>
              </w:rPr>
            </w:pPr>
            <w:ins w:id="1377" w:author="Huawei3" w:date="2020-02-11T10:16:00Z">
              <w:r>
                <w:t>0..</w:t>
              </w:r>
            </w:ins>
            <w:ins w:id="1378" w:author="Huawei3" w:date="2020-02-07T16:34:00Z">
              <w:r w:rsidR="003312F5" w:rsidRPr="000703C6">
                <w:t>1</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379" w:author="Huawei3" w:date="2020-02-07T16:25:00Z"/>
                <w:rFonts w:cs="Arial"/>
                <w:szCs w:val="18"/>
              </w:rPr>
            </w:pPr>
            <w:ins w:id="1380" w:author="Huawei3" w:date="2020-02-07T16:34:00Z">
              <w:r w:rsidRPr="000703C6">
                <w:t>Indicates an identifier of the</w:t>
              </w:r>
              <w:r w:rsidRPr="000703C6">
                <w:rPr>
                  <w:lang w:val="aa-ET"/>
                </w:rPr>
                <w:t xml:space="preserve"> </w:t>
              </w:r>
              <w:r w:rsidRPr="000703C6">
                <w:t>V2X UE.</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381" w:author="Huawei3" w:date="2020-02-07T16:25:00Z"/>
                <w:rFonts w:cs="Arial"/>
                <w:szCs w:val="18"/>
              </w:rPr>
            </w:pPr>
          </w:p>
        </w:tc>
      </w:tr>
      <w:tr w:rsidR="003312F5" w:rsidRPr="000703C6" w:rsidTr="004E7AC4">
        <w:trPr>
          <w:jc w:val="center"/>
          <w:ins w:id="1382" w:author="Huawei3" w:date="2020-02-07T16:25:00Z"/>
        </w:trPr>
        <w:tc>
          <w:tcPr>
            <w:tcW w:w="1701"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383" w:author="Huawei3" w:date="2020-02-07T16:25:00Z"/>
              </w:rPr>
            </w:pPr>
            <w:proofErr w:type="spellStart"/>
            <w:ins w:id="1384" w:author="Huawei3" w:date="2020-02-07T16:34:00Z">
              <w:r w:rsidRPr="000703C6">
                <w:t>serviceId</w:t>
              </w:r>
            </w:ins>
            <w:proofErr w:type="spellEnd"/>
          </w:p>
        </w:tc>
        <w:tc>
          <w:tcPr>
            <w:tcW w:w="1444"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385" w:author="Huawei3" w:date="2020-02-07T16:25:00Z"/>
              </w:rPr>
            </w:pPr>
            <w:ins w:id="1386" w:author="Huawei3" w:date="2020-02-07T16:34:00Z">
              <w:r w:rsidRPr="000703C6">
                <w:t>V2xServiceId</w:t>
              </w:r>
            </w:ins>
          </w:p>
        </w:tc>
        <w:tc>
          <w:tcPr>
            <w:tcW w:w="425"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C"/>
              <w:rPr>
                <w:ins w:id="1387" w:author="Huawei3" w:date="2020-02-07T16:25:00Z"/>
              </w:rPr>
            </w:pPr>
            <w:ins w:id="1388" w:author="Huawei3" w:date="2020-02-07T16:34:00Z">
              <w:r w:rsidRPr="007B7FAF">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389" w:author="Huawei3" w:date="2020-02-07T16:25:00Z"/>
              </w:rPr>
            </w:pPr>
            <w:ins w:id="1390" w:author="Huawei3" w:date="2020-02-07T16:34:00Z">
              <w:r w:rsidRPr="007B7FAF">
                <w:rPr>
                  <w:rFonts w:hint="eastAsia"/>
                  <w:lang w:eastAsia="zh-CN"/>
                </w:rPr>
                <w:t>1</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391" w:author="Huawei3" w:date="2020-02-07T16:25:00Z"/>
                <w:rFonts w:cs="Arial"/>
                <w:szCs w:val="18"/>
              </w:rPr>
            </w:pPr>
            <w:ins w:id="1392" w:author="Huawei3" w:date="2020-02-07T16:34:00Z">
              <w:r w:rsidRPr="000703C6">
                <w:t>Indicates a V2X service ID to which the V2X message belongs to.</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393" w:author="Huawei3" w:date="2020-02-07T16:25:00Z"/>
                <w:rFonts w:cs="Arial"/>
                <w:szCs w:val="18"/>
              </w:rPr>
            </w:pPr>
          </w:p>
        </w:tc>
      </w:tr>
      <w:tr w:rsidR="003312F5" w:rsidRPr="000703C6" w:rsidTr="004E7AC4">
        <w:trPr>
          <w:jc w:val="center"/>
          <w:ins w:id="1394" w:author="Huawei3" w:date="2020-02-07T16:25:00Z"/>
        </w:trPr>
        <w:tc>
          <w:tcPr>
            <w:tcW w:w="1701"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395" w:author="Huawei3" w:date="2020-02-07T16:25:00Z"/>
              </w:rPr>
            </w:pPr>
            <w:proofErr w:type="spellStart"/>
            <w:ins w:id="1396" w:author="Huawei3" w:date="2020-02-07T16:34:00Z">
              <w:r w:rsidRPr="004D7571">
                <w:rPr>
                  <w:lang w:eastAsia="zh-CN"/>
                </w:rPr>
                <w:t>geoId</w:t>
              </w:r>
            </w:ins>
            <w:proofErr w:type="spellEnd"/>
          </w:p>
        </w:tc>
        <w:tc>
          <w:tcPr>
            <w:tcW w:w="1444"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397" w:author="Huawei3" w:date="2020-02-07T16:25:00Z"/>
              </w:rPr>
            </w:pPr>
            <w:proofErr w:type="spellStart"/>
            <w:ins w:id="1398" w:author="Huawei3" w:date="2020-02-07T16:34:00Z">
              <w:r w:rsidRPr="004D7571">
                <w:rPr>
                  <w:lang w:eastAsia="zh-CN"/>
                </w:rPr>
                <w:t>GeoId</w:t>
              </w:r>
            </w:ins>
            <w:proofErr w:type="spellEnd"/>
          </w:p>
        </w:tc>
        <w:tc>
          <w:tcPr>
            <w:tcW w:w="425"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C"/>
              <w:rPr>
                <w:ins w:id="1399" w:author="Huawei3" w:date="2020-02-07T16:25:00Z"/>
              </w:rPr>
            </w:pPr>
            <w:ins w:id="1400" w:author="Huawei3" w:date="2020-02-07T16:34:00Z">
              <w:r w:rsidRPr="007B7FAF">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401" w:author="Huawei3" w:date="2020-02-07T16:25:00Z"/>
              </w:rPr>
            </w:pPr>
            <w:ins w:id="1402" w:author="Huawei3" w:date="2020-02-07T16:34:00Z">
              <w:r w:rsidRPr="007B7FAF">
                <w:rPr>
                  <w:rFonts w:hint="eastAsia"/>
                  <w:lang w:eastAsia="zh-CN"/>
                </w:rPr>
                <w:t>0..1</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403" w:author="Huawei3" w:date="2020-02-07T16:25:00Z"/>
                <w:rFonts w:cs="Arial"/>
                <w:szCs w:val="18"/>
              </w:rPr>
            </w:pPr>
            <w:ins w:id="1404" w:author="Huawei3" w:date="2020-02-07T16:34:00Z">
              <w:r w:rsidRPr="000703C6">
                <w:t>Indicates a geographical area identifier.</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405" w:author="Huawei3" w:date="2020-02-07T16:25:00Z"/>
                <w:rFonts w:cs="Arial"/>
                <w:szCs w:val="18"/>
              </w:rPr>
            </w:pPr>
          </w:p>
        </w:tc>
      </w:tr>
      <w:tr w:rsidR="003312F5" w:rsidRPr="000703C6" w:rsidTr="004E7AC4">
        <w:trPr>
          <w:jc w:val="center"/>
          <w:ins w:id="1406" w:author="Huawei3" w:date="2020-02-07T16:25:00Z"/>
        </w:trPr>
        <w:tc>
          <w:tcPr>
            <w:tcW w:w="1701" w:type="dxa"/>
            <w:tcBorders>
              <w:top w:val="single" w:sz="4" w:space="0" w:color="auto"/>
              <w:left w:val="single" w:sz="4" w:space="0" w:color="auto"/>
              <w:bottom w:val="single" w:sz="4" w:space="0" w:color="auto"/>
              <w:right w:val="single" w:sz="4" w:space="0" w:color="auto"/>
            </w:tcBorders>
          </w:tcPr>
          <w:p w:rsidR="003312F5" w:rsidRDefault="003312F5" w:rsidP="003312F5">
            <w:pPr>
              <w:pStyle w:val="TAL"/>
              <w:rPr>
                <w:ins w:id="1407" w:author="Huawei3" w:date="2020-02-07T16:25:00Z"/>
                <w:lang w:eastAsia="zh-CN"/>
              </w:rPr>
            </w:pPr>
            <w:ins w:id="1408" w:author="Huawei3" w:date="2020-02-07T16:34:00Z">
              <w:r w:rsidRPr="000703C6">
                <w:t>payload</w:t>
              </w:r>
            </w:ins>
          </w:p>
        </w:tc>
        <w:tc>
          <w:tcPr>
            <w:tcW w:w="1444" w:type="dxa"/>
            <w:tcBorders>
              <w:top w:val="single" w:sz="4" w:space="0" w:color="auto"/>
              <w:left w:val="single" w:sz="4" w:space="0" w:color="auto"/>
              <w:bottom w:val="single" w:sz="4" w:space="0" w:color="auto"/>
              <w:right w:val="single" w:sz="4" w:space="0" w:color="auto"/>
            </w:tcBorders>
          </w:tcPr>
          <w:p w:rsidR="003312F5" w:rsidRDefault="003312F5" w:rsidP="003312F5">
            <w:pPr>
              <w:pStyle w:val="TAL"/>
              <w:rPr>
                <w:ins w:id="1409" w:author="Huawei3" w:date="2020-02-07T16:25:00Z"/>
                <w:lang w:eastAsia="zh-CN"/>
              </w:rPr>
            </w:pPr>
            <w:ins w:id="1410" w:author="Huawei3" w:date="2020-02-07T16:34:00Z">
              <w:r w:rsidRPr="007B7FAF">
                <w:rPr>
                  <w:lang w:eastAsia="zh-CN"/>
                </w:rPr>
                <w:t>V2xMessagePayload</w:t>
              </w:r>
            </w:ins>
          </w:p>
        </w:tc>
        <w:tc>
          <w:tcPr>
            <w:tcW w:w="425" w:type="dxa"/>
            <w:tcBorders>
              <w:top w:val="single" w:sz="4" w:space="0" w:color="auto"/>
              <w:left w:val="single" w:sz="4" w:space="0" w:color="auto"/>
              <w:bottom w:val="single" w:sz="4" w:space="0" w:color="auto"/>
              <w:right w:val="single" w:sz="4" w:space="0" w:color="auto"/>
            </w:tcBorders>
          </w:tcPr>
          <w:p w:rsidR="003312F5" w:rsidRDefault="003312F5" w:rsidP="003312F5">
            <w:pPr>
              <w:pStyle w:val="TAC"/>
              <w:rPr>
                <w:ins w:id="1411" w:author="Huawei3" w:date="2020-02-07T16:25:00Z"/>
                <w:lang w:eastAsia="zh-CN"/>
              </w:rPr>
            </w:pPr>
            <w:ins w:id="1412" w:author="Huawei3" w:date="2020-02-07T16:34:00Z">
              <w:r w:rsidRPr="007B7FAF">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rsidR="003312F5" w:rsidRDefault="003312F5" w:rsidP="003312F5">
            <w:pPr>
              <w:pStyle w:val="TAL"/>
              <w:rPr>
                <w:ins w:id="1413" w:author="Huawei3" w:date="2020-02-07T16:25:00Z"/>
                <w:lang w:eastAsia="zh-CN"/>
              </w:rPr>
            </w:pPr>
            <w:ins w:id="1414" w:author="Huawei3" w:date="2020-02-07T16:34:00Z">
              <w:r w:rsidRPr="007B7FAF">
                <w:rPr>
                  <w:rFonts w:hint="eastAsia"/>
                  <w:lang w:eastAsia="zh-CN"/>
                </w:rPr>
                <w:t>1</w:t>
              </w:r>
            </w:ins>
          </w:p>
        </w:tc>
        <w:tc>
          <w:tcPr>
            <w:tcW w:w="2410" w:type="dxa"/>
            <w:tcBorders>
              <w:top w:val="single" w:sz="4" w:space="0" w:color="auto"/>
              <w:left w:val="single" w:sz="4" w:space="0" w:color="auto"/>
              <w:bottom w:val="single" w:sz="4" w:space="0" w:color="auto"/>
              <w:right w:val="single" w:sz="4" w:space="0" w:color="auto"/>
            </w:tcBorders>
          </w:tcPr>
          <w:p w:rsidR="003312F5" w:rsidRDefault="003312F5" w:rsidP="003312F5">
            <w:pPr>
              <w:pStyle w:val="TAL"/>
              <w:rPr>
                <w:ins w:id="1415" w:author="Huawei3" w:date="2020-02-07T16:25:00Z"/>
                <w:rFonts w:cs="Arial"/>
              </w:rPr>
            </w:pPr>
            <w:ins w:id="1416" w:author="Huawei3" w:date="2020-02-07T16:34:00Z">
              <w:r w:rsidRPr="000703C6">
                <w:t>Contains the V2X message payload carried by the V2X message</w:t>
              </w:r>
            </w:ins>
          </w:p>
        </w:tc>
        <w:tc>
          <w:tcPr>
            <w:tcW w:w="2410" w:type="dxa"/>
            <w:tcBorders>
              <w:top w:val="single" w:sz="4" w:space="0" w:color="auto"/>
              <w:left w:val="single" w:sz="4" w:space="0" w:color="auto"/>
              <w:bottom w:val="single" w:sz="4" w:space="0" w:color="auto"/>
              <w:right w:val="single" w:sz="4" w:space="0" w:color="auto"/>
            </w:tcBorders>
          </w:tcPr>
          <w:p w:rsidR="003312F5" w:rsidRPr="000703C6" w:rsidRDefault="003312F5" w:rsidP="003312F5">
            <w:pPr>
              <w:pStyle w:val="TAL"/>
              <w:rPr>
                <w:ins w:id="1417" w:author="Huawei3" w:date="2020-02-07T16:25:00Z"/>
                <w:rFonts w:cs="Arial"/>
                <w:szCs w:val="18"/>
              </w:rPr>
            </w:pPr>
          </w:p>
        </w:tc>
      </w:tr>
    </w:tbl>
    <w:p w:rsidR="004E7AC4" w:rsidRPr="004E7AC4" w:rsidRDefault="004E7AC4" w:rsidP="00DC24D9">
      <w:pPr>
        <w:pStyle w:val="Guidance"/>
        <w:rPr>
          <w:ins w:id="1418" w:author="Huawei3" w:date="2020-02-07T16:19:00Z"/>
        </w:rPr>
      </w:pPr>
    </w:p>
    <w:p w:rsidR="00DC24D9" w:rsidRDefault="00DC24D9" w:rsidP="00DC24D9">
      <w:pPr>
        <w:pStyle w:val="4"/>
        <w:rPr>
          <w:lang w:val="en-US"/>
        </w:rPr>
      </w:pPr>
      <w:bookmarkStart w:id="1419" w:name="_Toc510696638"/>
      <w:bookmarkStart w:id="1420" w:name="_Toc25142411"/>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419"/>
      <w:bookmarkEnd w:id="1420"/>
    </w:p>
    <w:p w:rsidR="00DC24D9" w:rsidRPr="00384E92" w:rsidRDefault="00DC24D9" w:rsidP="00DC24D9">
      <w:pPr>
        <w:pStyle w:val="5"/>
      </w:pPr>
      <w:bookmarkStart w:id="1421" w:name="_Toc510696639"/>
      <w:bookmarkStart w:id="1422" w:name="_Toc25142412"/>
      <w:r>
        <w:t>6.1.6.3.1</w:t>
      </w:r>
      <w:r w:rsidRPr="00384E92">
        <w:tab/>
        <w:t>Introduction</w:t>
      </w:r>
      <w:bookmarkEnd w:id="1421"/>
      <w:bookmarkEnd w:id="1422"/>
    </w:p>
    <w:p w:rsidR="00DC24D9" w:rsidRPr="00384E92" w:rsidRDefault="00DC24D9" w:rsidP="00DC24D9">
      <w:r w:rsidRPr="00384E92">
        <w:t xml:space="preserve">This </w:t>
      </w:r>
      <w:del w:id="1423" w:author="Huawei2" w:date="2020-02-20T14:35:00Z">
        <w:r w:rsidDel="00C60854">
          <w:delText>sub</w:delText>
        </w:r>
      </w:del>
      <w:r w:rsidRPr="00384E92">
        <w:t xml:space="preserve">clause defines simple data types and enumerations that can be referenced from data structures defined in the previous </w:t>
      </w:r>
      <w:del w:id="1424" w:author="Huawei2" w:date="2020-02-20T14:35:00Z">
        <w:r w:rsidDel="00C60854">
          <w:delText>sub</w:delText>
        </w:r>
      </w:del>
      <w:r w:rsidRPr="00384E92">
        <w:t>clauses.</w:t>
      </w:r>
    </w:p>
    <w:p w:rsidR="00DC24D9" w:rsidRPr="00384E92" w:rsidRDefault="00DC24D9" w:rsidP="00DC24D9">
      <w:pPr>
        <w:pStyle w:val="5"/>
      </w:pPr>
      <w:bookmarkStart w:id="1425" w:name="_Toc510696640"/>
      <w:bookmarkStart w:id="1426" w:name="_Toc25142413"/>
      <w:r>
        <w:t>6.1.6.3.2</w:t>
      </w:r>
      <w:r w:rsidRPr="00384E92">
        <w:tab/>
        <w:t>Simple data types</w:t>
      </w:r>
      <w:bookmarkEnd w:id="1425"/>
      <w:bookmarkEnd w:id="1426"/>
      <w:r w:rsidRPr="00384E92">
        <w:t xml:space="preserve"> </w:t>
      </w:r>
    </w:p>
    <w:p w:rsidR="00DC24D9" w:rsidRPr="00384E92" w:rsidRDefault="00DC24D9" w:rsidP="00DC24D9">
      <w:r w:rsidRPr="00384E92">
        <w:t xml:space="preserve">The simple data types defined in table </w:t>
      </w:r>
      <w:r>
        <w:t>6.1.6.3.2-1</w:t>
      </w:r>
      <w:r w:rsidRPr="00384E92">
        <w:t xml:space="preserve"> shall be supported.</w:t>
      </w:r>
    </w:p>
    <w:p w:rsidR="00DC24D9" w:rsidRPr="00384E92" w:rsidRDefault="00DC24D9" w:rsidP="00DC24D9">
      <w:pPr>
        <w:pStyle w:val="TH"/>
      </w:pPr>
      <w:r w:rsidRPr="00384E92">
        <w:lastRenderedPageBreak/>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0"/>
        <w:gridCol w:w="2436"/>
      </w:tblGrid>
      <w:tr w:rsidR="00DC24D9" w:rsidRPr="000703C6" w:rsidTr="004E7AC4">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DC24D9" w:rsidRPr="000703C6" w:rsidRDefault="00DC24D9" w:rsidP="004E7AC4">
            <w:pPr>
              <w:pStyle w:val="TAH"/>
            </w:pPr>
            <w:r w:rsidRPr="000703C6">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DC24D9" w:rsidRPr="000703C6" w:rsidRDefault="00DC24D9" w:rsidP="004E7AC4">
            <w:pPr>
              <w:pStyle w:val="TAH"/>
            </w:pPr>
            <w:r w:rsidRPr="000703C6">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rsidR="00DC24D9" w:rsidRPr="000703C6" w:rsidRDefault="00DC24D9" w:rsidP="004E7AC4">
            <w:pPr>
              <w:pStyle w:val="TAH"/>
            </w:pPr>
            <w:r w:rsidRPr="000703C6">
              <w:t>Applicability</w:t>
            </w:r>
          </w:p>
        </w:tc>
      </w:tr>
      <w:tr w:rsidR="00C87AC1" w:rsidRPr="000703C6" w:rsidTr="004E7AC4">
        <w:trPr>
          <w:jc w:val="center"/>
          <w:ins w:id="1427" w:author="Huawei2" w:date="2020-02-20T14:08:00Z"/>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C87AC1" w:rsidRPr="000E1888" w:rsidRDefault="00C87AC1" w:rsidP="004E7AC4">
            <w:pPr>
              <w:pStyle w:val="TAL"/>
              <w:rPr>
                <w:ins w:id="1428" w:author="Huawei2" w:date="2020-02-20T14:08:00Z"/>
                <w:lang w:eastAsia="zh-CN"/>
              </w:rPr>
            </w:pPr>
            <w:proofErr w:type="spellStart"/>
            <w:ins w:id="1429" w:author="Huawei2" w:date="2020-02-20T14:09:00Z">
              <w:r>
                <w:rPr>
                  <w:rFonts w:hint="eastAsia"/>
                  <w:lang w:eastAsia="zh-CN"/>
                </w:rPr>
                <w:t>A</w:t>
              </w:r>
              <w:r>
                <w:rPr>
                  <w:lang w:eastAsia="zh-CN"/>
                </w:rPr>
                <w:t>ppServerId</w:t>
              </w:r>
            </w:ins>
            <w:proofErr w:type="spellEnd"/>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C87AC1" w:rsidRDefault="00C87AC1" w:rsidP="004E7AC4">
            <w:pPr>
              <w:pStyle w:val="TAL"/>
              <w:rPr>
                <w:ins w:id="1430" w:author="Huawei2" w:date="2020-02-20T14:08:00Z"/>
                <w:rFonts w:hint="eastAsia"/>
                <w:lang w:eastAsia="zh-CN"/>
              </w:rPr>
            </w:pPr>
            <w:ins w:id="1431" w:author="Huawei2" w:date="2020-02-20T14:09:00Z">
              <w:r>
                <w:rPr>
                  <w:rFonts w:hint="eastAsia"/>
                  <w:lang w:eastAsia="zh-CN"/>
                </w:rPr>
                <w:t>s</w:t>
              </w:r>
              <w:r>
                <w:rPr>
                  <w:lang w:eastAsia="zh-CN"/>
                </w:rPr>
                <w:t>tring</w:t>
              </w:r>
            </w:ins>
          </w:p>
        </w:tc>
        <w:tc>
          <w:tcPr>
            <w:tcW w:w="2051" w:type="pct"/>
            <w:tcBorders>
              <w:top w:val="single" w:sz="4" w:space="0" w:color="auto"/>
              <w:left w:val="nil"/>
              <w:bottom w:val="single" w:sz="4" w:space="0" w:color="auto"/>
              <w:right w:val="single" w:sz="8" w:space="0" w:color="auto"/>
            </w:tcBorders>
          </w:tcPr>
          <w:p w:rsidR="00C87AC1" w:rsidRDefault="00C87AC1" w:rsidP="004E7AC4">
            <w:pPr>
              <w:pStyle w:val="TAL"/>
              <w:rPr>
                <w:ins w:id="1432" w:author="Huawei2" w:date="2020-02-20T14:08:00Z"/>
              </w:rPr>
            </w:pPr>
            <w:ins w:id="1433" w:author="Huawei2" w:date="2020-02-20T14:09:00Z">
              <w:r>
                <w:t>Identity of the V2X application specific server</w:t>
              </w:r>
            </w:ins>
          </w:p>
        </w:tc>
        <w:tc>
          <w:tcPr>
            <w:tcW w:w="1265" w:type="pct"/>
            <w:tcBorders>
              <w:top w:val="single" w:sz="4" w:space="0" w:color="auto"/>
              <w:left w:val="nil"/>
              <w:bottom w:val="single" w:sz="4" w:space="0" w:color="auto"/>
              <w:right w:val="single" w:sz="8" w:space="0" w:color="auto"/>
            </w:tcBorders>
          </w:tcPr>
          <w:p w:rsidR="00C87AC1" w:rsidRPr="000703C6" w:rsidRDefault="00C87AC1" w:rsidP="004E7AC4">
            <w:pPr>
              <w:pStyle w:val="TAL"/>
              <w:rPr>
                <w:ins w:id="1434" w:author="Huawei2" w:date="2020-02-20T14:08:00Z"/>
              </w:rPr>
            </w:pPr>
          </w:p>
        </w:tc>
      </w:tr>
      <w:tr w:rsidR="00DC24D9" w:rsidRPr="000703C6" w:rsidTr="004E7AC4">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DC24D9" w:rsidRPr="000703C6" w:rsidRDefault="00DC24D9" w:rsidP="004E7AC4">
            <w:pPr>
              <w:pStyle w:val="TAL"/>
            </w:pPr>
            <w:proofErr w:type="spellStart"/>
            <w:r w:rsidRPr="000E1888">
              <w:rPr>
                <w:lang w:eastAsia="zh-CN"/>
              </w:rPr>
              <w:t>GeoId</w:t>
            </w:r>
            <w:proofErr w:type="spellEnd"/>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DC24D9" w:rsidRPr="000703C6" w:rsidRDefault="00DC24D9" w:rsidP="004E7AC4">
            <w:pPr>
              <w:pStyle w:val="TAL"/>
            </w:pPr>
            <w:r>
              <w:t>string</w:t>
            </w:r>
          </w:p>
        </w:tc>
        <w:tc>
          <w:tcPr>
            <w:tcW w:w="2051" w:type="pct"/>
            <w:tcBorders>
              <w:top w:val="single" w:sz="4" w:space="0" w:color="auto"/>
              <w:left w:val="nil"/>
              <w:bottom w:val="single" w:sz="4" w:space="0" w:color="auto"/>
              <w:right w:val="single" w:sz="8" w:space="0" w:color="auto"/>
            </w:tcBorders>
          </w:tcPr>
          <w:p w:rsidR="00DC24D9" w:rsidRPr="000703C6" w:rsidRDefault="00DC24D9" w:rsidP="004E7AC4">
            <w:pPr>
              <w:pStyle w:val="TAL"/>
            </w:pPr>
            <w:r>
              <w:t>Defines a geographical area identifier.</w:t>
            </w:r>
          </w:p>
        </w:tc>
        <w:tc>
          <w:tcPr>
            <w:tcW w:w="1265" w:type="pct"/>
            <w:tcBorders>
              <w:top w:val="single" w:sz="4" w:space="0" w:color="auto"/>
              <w:left w:val="nil"/>
              <w:bottom w:val="single" w:sz="4" w:space="0" w:color="auto"/>
              <w:right w:val="single" w:sz="8" w:space="0" w:color="auto"/>
            </w:tcBorders>
          </w:tcPr>
          <w:p w:rsidR="00DC24D9" w:rsidRPr="000703C6" w:rsidRDefault="00DC24D9" w:rsidP="004E7AC4">
            <w:pPr>
              <w:pStyle w:val="TAL"/>
            </w:pPr>
          </w:p>
        </w:tc>
      </w:tr>
      <w:tr w:rsidR="00DC24D9" w:rsidRPr="000703C6" w:rsidTr="004E7AC4">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DC24D9" w:rsidRPr="000703C6" w:rsidRDefault="00DC24D9" w:rsidP="004E7AC4">
            <w:pPr>
              <w:pStyle w:val="TAL"/>
            </w:pPr>
            <w:r w:rsidRPr="00A24B93">
              <w:t>V2</w:t>
            </w:r>
            <w:r>
              <w:t>xG</w:t>
            </w:r>
            <w:r>
              <w:rPr>
                <w:lang w:val="aa-ET"/>
              </w:rPr>
              <w:t>roup</w:t>
            </w:r>
            <w:r w:rsidRPr="00A24B93">
              <w:t>I</w:t>
            </w:r>
            <w:r>
              <w:t>d</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DC24D9" w:rsidRPr="000703C6" w:rsidRDefault="00DC24D9" w:rsidP="004E7AC4">
            <w:pPr>
              <w:pStyle w:val="TAL"/>
            </w:pPr>
            <w:r w:rsidRPr="007B7FAF">
              <w:rPr>
                <w:rFonts w:hint="eastAsia"/>
                <w:lang w:eastAsia="zh-CN"/>
              </w:rPr>
              <w:t>string</w:t>
            </w:r>
          </w:p>
        </w:tc>
        <w:tc>
          <w:tcPr>
            <w:tcW w:w="2051" w:type="pct"/>
            <w:tcBorders>
              <w:top w:val="single" w:sz="4" w:space="0" w:color="auto"/>
              <w:left w:val="nil"/>
              <w:bottom w:val="single" w:sz="4" w:space="0" w:color="auto"/>
              <w:right w:val="single" w:sz="8" w:space="0" w:color="auto"/>
            </w:tcBorders>
          </w:tcPr>
          <w:p w:rsidR="00DC24D9" w:rsidRPr="000703C6" w:rsidRDefault="00DC24D9" w:rsidP="004E7AC4">
            <w:pPr>
              <w:pStyle w:val="TAL"/>
            </w:pPr>
            <w:r>
              <w:t xml:space="preserve">Defines a group ID </w:t>
            </w:r>
            <w:r>
              <w:rPr>
                <w:lang w:val="aa-ET"/>
              </w:rPr>
              <w:t>for which the V2X message is addressed</w:t>
            </w:r>
            <w:r>
              <w:rPr>
                <w:rFonts w:ascii="宋体" w:hAnsi="宋体"/>
                <w:lang w:val="en-US"/>
              </w:rPr>
              <w:t>.</w:t>
            </w:r>
          </w:p>
        </w:tc>
        <w:tc>
          <w:tcPr>
            <w:tcW w:w="1265" w:type="pct"/>
            <w:tcBorders>
              <w:top w:val="single" w:sz="4" w:space="0" w:color="auto"/>
              <w:left w:val="nil"/>
              <w:bottom w:val="single" w:sz="4" w:space="0" w:color="auto"/>
              <w:right w:val="single" w:sz="8" w:space="0" w:color="auto"/>
            </w:tcBorders>
          </w:tcPr>
          <w:p w:rsidR="00DC24D9" w:rsidRPr="000703C6" w:rsidRDefault="00DC24D9" w:rsidP="004E7AC4">
            <w:pPr>
              <w:pStyle w:val="TAL"/>
            </w:pPr>
          </w:p>
        </w:tc>
      </w:tr>
      <w:tr w:rsidR="00DC24D9" w:rsidRPr="000703C6" w:rsidTr="004E7AC4">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DC24D9" w:rsidRPr="000703C6" w:rsidRDefault="00DC24D9" w:rsidP="004E7AC4">
            <w:pPr>
              <w:pStyle w:val="TAL"/>
            </w:pPr>
            <w:r>
              <w:t>V2xServiceId</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DC24D9" w:rsidRPr="000703C6" w:rsidRDefault="00DC24D9" w:rsidP="004E7AC4">
            <w:pPr>
              <w:pStyle w:val="TAL"/>
            </w:pPr>
            <w:r w:rsidRPr="007B7FAF">
              <w:rPr>
                <w:rFonts w:hint="eastAsia"/>
                <w:lang w:eastAsia="zh-CN"/>
              </w:rPr>
              <w:t>string</w:t>
            </w:r>
          </w:p>
        </w:tc>
        <w:tc>
          <w:tcPr>
            <w:tcW w:w="2051" w:type="pct"/>
            <w:tcBorders>
              <w:top w:val="single" w:sz="4" w:space="0" w:color="auto"/>
              <w:left w:val="nil"/>
              <w:bottom w:val="single" w:sz="4" w:space="0" w:color="auto"/>
              <w:right w:val="single" w:sz="8" w:space="0" w:color="auto"/>
            </w:tcBorders>
          </w:tcPr>
          <w:p w:rsidR="00DC24D9" w:rsidRPr="000703C6" w:rsidRDefault="00DC24D9" w:rsidP="004E7AC4">
            <w:pPr>
              <w:pStyle w:val="TAL"/>
            </w:pPr>
            <w:r w:rsidRPr="000E1888">
              <w:t xml:space="preserve">Defines a </w:t>
            </w:r>
            <w:r>
              <w:t>V2X service ID</w:t>
            </w:r>
            <w:r w:rsidRPr="000E1888">
              <w:t xml:space="preserve"> to which the V2X message belongs to</w:t>
            </w:r>
          </w:p>
        </w:tc>
        <w:tc>
          <w:tcPr>
            <w:tcW w:w="1265" w:type="pct"/>
            <w:tcBorders>
              <w:top w:val="single" w:sz="4" w:space="0" w:color="auto"/>
              <w:left w:val="nil"/>
              <w:bottom w:val="single" w:sz="4" w:space="0" w:color="auto"/>
              <w:right w:val="single" w:sz="8" w:space="0" w:color="auto"/>
            </w:tcBorders>
          </w:tcPr>
          <w:p w:rsidR="00DC24D9" w:rsidRPr="000703C6" w:rsidRDefault="00DC24D9" w:rsidP="004E7AC4">
            <w:pPr>
              <w:pStyle w:val="TAL"/>
            </w:pPr>
          </w:p>
        </w:tc>
      </w:tr>
      <w:tr w:rsidR="00DC24D9" w:rsidRPr="000703C6" w:rsidTr="004E7AC4">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DC24D9" w:rsidRPr="000703C6" w:rsidRDefault="00DC24D9" w:rsidP="004E7AC4">
            <w:pPr>
              <w:pStyle w:val="TAL"/>
            </w:pPr>
            <w:r w:rsidRPr="007B7FAF">
              <w:rPr>
                <w:rFonts w:hint="eastAsia"/>
                <w:lang w:eastAsia="zh-CN"/>
              </w:rPr>
              <w:t>V2xUeId</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DC24D9" w:rsidRPr="000703C6" w:rsidRDefault="00DC24D9" w:rsidP="004E7AC4">
            <w:pPr>
              <w:pStyle w:val="TAL"/>
            </w:pPr>
            <w:r w:rsidRPr="000E1888">
              <w:rPr>
                <w:rFonts w:hint="eastAsia"/>
                <w:lang w:eastAsia="zh-CN"/>
              </w:rPr>
              <w:t>string</w:t>
            </w:r>
          </w:p>
        </w:tc>
        <w:tc>
          <w:tcPr>
            <w:tcW w:w="2051" w:type="pct"/>
            <w:tcBorders>
              <w:top w:val="single" w:sz="4" w:space="0" w:color="auto"/>
              <w:left w:val="nil"/>
              <w:bottom w:val="single" w:sz="4" w:space="0" w:color="auto"/>
              <w:right w:val="single" w:sz="8" w:space="0" w:color="auto"/>
            </w:tcBorders>
          </w:tcPr>
          <w:p w:rsidR="00DC24D9" w:rsidRPr="000703C6" w:rsidRDefault="00DC24D9" w:rsidP="004E7AC4">
            <w:pPr>
              <w:pStyle w:val="TAL"/>
            </w:pPr>
            <w:r w:rsidRPr="00A24B93">
              <w:t xml:space="preserve">Identifier of </w:t>
            </w:r>
            <w:r>
              <w:t>the</w:t>
            </w:r>
            <w:r>
              <w:rPr>
                <w:lang w:val="aa-ET"/>
              </w:rPr>
              <w:t xml:space="preserve"> </w:t>
            </w:r>
            <w:r w:rsidRPr="00A24B93">
              <w:t>V2X UE</w:t>
            </w:r>
          </w:p>
        </w:tc>
        <w:tc>
          <w:tcPr>
            <w:tcW w:w="1265" w:type="pct"/>
            <w:tcBorders>
              <w:top w:val="single" w:sz="4" w:space="0" w:color="auto"/>
              <w:left w:val="nil"/>
              <w:bottom w:val="single" w:sz="4" w:space="0" w:color="auto"/>
              <w:right w:val="single" w:sz="8" w:space="0" w:color="auto"/>
            </w:tcBorders>
          </w:tcPr>
          <w:p w:rsidR="00DC24D9" w:rsidRPr="000703C6" w:rsidRDefault="00DC24D9" w:rsidP="004E7AC4">
            <w:pPr>
              <w:pStyle w:val="TAL"/>
            </w:pPr>
          </w:p>
        </w:tc>
      </w:tr>
      <w:tr w:rsidR="00DC24D9" w:rsidRPr="000703C6" w:rsidTr="004E7AC4">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DC24D9" w:rsidRPr="000703C6" w:rsidRDefault="00DC24D9" w:rsidP="004E7AC4">
            <w:pPr>
              <w:pStyle w:val="TAL"/>
            </w:pPr>
            <w:r w:rsidRPr="007B7FAF">
              <w:rPr>
                <w:lang w:eastAsia="zh-CN"/>
              </w:rPr>
              <w:t>V2xMessagePayload</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DC24D9" w:rsidRPr="000703C6" w:rsidRDefault="00DC24D9" w:rsidP="004E7AC4">
            <w:pPr>
              <w:pStyle w:val="TAL"/>
            </w:pPr>
            <w:r>
              <w:rPr>
                <w:rFonts w:hint="eastAsia"/>
                <w:lang w:eastAsia="zh-CN"/>
              </w:rPr>
              <w:t>Byte</w:t>
            </w:r>
            <w:r>
              <w:rPr>
                <w:lang w:eastAsia="zh-CN"/>
              </w:rPr>
              <w:t>s</w:t>
            </w:r>
          </w:p>
        </w:tc>
        <w:tc>
          <w:tcPr>
            <w:tcW w:w="2051" w:type="pct"/>
            <w:tcBorders>
              <w:top w:val="single" w:sz="4" w:space="0" w:color="auto"/>
              <w:left w:val="nil"/>
              <w:bottom w:val="single" w:sz="8" w:space="0" w:color="auto"/>
              <w:right w:val="single" w:sz="8" w:space="0" w:color="auto"/>
            </w:tcBorders>
          </w:tcPr>
          <w:p w:rsidR="00DC24D9" w:rsidRPr="000703C6" w:rsidRDefault="00DC24D9" w:rsidP="004E7AC4">
            <w:pPr>
              <w:pStyle w:val="TAL"/>
            </w:pPr>
            <w:r>
              <w:t xml:space="preserve">V2X message payload </w:t>
            </w:r>
            <w:r>
              <w:rPr>
                <w:lang w:val="aa-ET"/>
              </w:rPr>
              <w:t>carried by the V2X message</w:t>
            </w:r>
            <w:r>
              <w:rPr>
                <w:rFonts w:ascii="宋体" w:hAnsi="宋体"/>
                <w:lang w:val="en-US"/>
              </w:rPr>
              <w:t>.</w:t>
            </w:r>
          </w:p>
        </w:tc>
        <w:tc>
          <w:tcPr>
            <w:tcW w:w="1265" w:type="pct"/>
            <w:tcBorders>
              <w:top w:val="single" w:sz="4" w:space="0" w:color="auto"/>
              <w:left w:val="nil"/>
              <w:bottom w:val="single" w:sz="8" w:space="0" w:color="auto"/>
              <w:right w:val="single" w:sz="8" w:space="0" w:color="auto"/>
            </w:tcBorders>
          </w:tcPr>
          <w:p w:rsidR="00DC24D9" w:rsidRPr="000703C6" w:rsidRDefault="00DC24D9" w:rsidP="004E7AC4">
            <w:pPr>
              <w:pStyle w:val="TAL"/>
            </w:pPr>
          </w:p>
        </w:tc>
      </w:tr>
    </w:tbl>
    <w:p w:rsidR="00DC24D9" w:rsidRPr="00E102B3" w:rsidRDefault="00DC24D9" w:rsidP="00DC24D9"/>
    <w:p w:rsidR="00DC24D9" w:rsidRPr="00BC662F" w:rsidDel="002E01CA" w:rsidRDefault="00DC24D9" w:rsidP="00DC24D9">
      <w:pPr>
        <w:pStyle w:val="5"/>
        <w:rPr>
          <w:del w:id="1435" w:author="Huawei3" w:date="2020-02-07T16:36:00Z"/>
        </w:rPr>
      </w:pPr>
      <w:bookmarkStart w:id="1436" w:name="_Toc510696641"/>
      <w:bookmarkStart w:id="1437" w:name="_Toc25142414"/>
      <w:del w:id="1438" w:author="Huawei3" w:date="2020-02-07T16:36:00Z">
        <w:r w:rsidDel="002E01CA">
          <w:delText>6.1.6.3.3</w:delText>
        </w:r>
        <w:r w:rsidRPr="00BC662F" w:rsidDel="002E01CA">
          <w:tab/>
          <w:delText>Enumeration: &lt;EnumType1&gt;</w:delText>
        </w:r>
        <w:bookmarkEnd w:id="1436"/>
        <w:bookmarkEnd w:id="1437"/>
      </w:del>
    </w:p>
    <w:p w:rsidR="00DC24D9" w:rsidRPr="00384E92" w:rsidDel="002E01CA" w:rsidRDefault="00DC24D9" w:rsidP="00DC24D9">
      <w:pPr>
        <w:rPr>
          <w:del w:id="1439" w:author="Huawei3" w:date="2020-02-07T16:36:00Z"/>
        </w:rPr>
      </w:pPr>
      <w:del w:id="1440" w:author="Huawei3" w:date="2020-02-07T16:36:00Z">
        <w:r w:rsidRPr="00384E92" w:rsidDel="002E01CA">
          <w:delText xml:space="preserve">The enumeration &lt;EnumType1&gt; represents &lt;something&gt;. It shall comply with the provisions defined in table </w:delText>
        </w:r>
        <w:r w:rsidDel="002E01CA">
          <w:delText>6.1.5.3.3</w:delText>
        </w:r>
        <w:r w:rsidRPr="00384E92" w:rsidDel="002E01CA">
          <w:delText>-1.</w:delText>
        </w:r>
      </w:del>
    </w:p>
    <w:p w:rsidR="00DC24D9" w:rsidDel="002E01CA" w:rsidRDefault="00DC24D9" w:rsidP="00DC24D9">
      <w:pPr>
        <w:pStyle w:val="TH"/>
        <w:rPr>
          <w:del w:id="1441" w:author="Huawei3" w:date="2020-02-07T16:36:00Z"/>
        </w:rPr>
      </w:pPr>
      <w:del w:id="1442" w:author="Huawei3" w:date="2020-02-07T16:36:00Z">
        <w:r w:rsidDel="002E01CA">
          <w:delText>Table 6.1.6.3.3-1: Enumeration &lt;</w:delText>
        </w:r>
        <w:r w:rsidRPr="0015708C" w:rsidDel="002E01CA">
          <w:delText xml:space="preserve"> </w:delText>
        </w:r>
        <w:r w:rsidRPr="00384E92" w:rsidDel="002E01CA">
          <w:delText>EnumType1</w:delText>
        </w:r>
        <w:r w:rsidDel="002E01CA">
          <w:delText>&gt;</w:delText>
        </w:r>
      </w:del>
    </w:p>
    <w:tbl>
      <w:tblPr>
        <w:tblW w:w="5050" w:type="pct"/>
        <w:tblCellMar>
          <w:left w:w="0" w:type="dxa"/>
          <w:right w:w="0" w:type="dxa"/>
        </w:tblCellMar>
        <w:tblLook w:val="04A0" w:firstRow="1" w:lastRow="0" w:firstColumn="1" w:lastColumn="0" w:noHBand="0" w:noVBand="1"/>
      </w:tblPr>
      <w:tblGrid>
        <w:gridCol w:w="2705"/>
        <w:gridCol w:w="4527"/>
        <w:gridCol w:w="2483"/>
      </w:tblGrid>
      <w:tr w:rsidR="00DC24D9" w:rsidRPr="000703C6" w:rsidDel="002E01CA" w:rsidTr="004E7AC4">
        <w:trPr>
          <w:del w:id="1443" w:author="Huawei3" w:date="2020-02-07T16:36: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DC24D9" w:rsidRPr="000703C6" w:rsidDel="002E01CA" w:rsidRDefault="00DC24D9" w:rsidP="004E7AC4">
            <w:pPr>
              <w:pStyle w:val="TAH"/>
              <w:rPr>
                <w:del w:id="1444" w:author="Huawei3" w:date="2020-02-07T16:36:00Z"/>
              </w:rPr>
            </w:pPr>
            <w:del w:id="1445" w:author="Huawei3" w:date="2020-02-07T16:36:00Z">
              <w:r w:rsidRPr="000703C6" w:rsidDel="002E01CA">
                <w:delText>Enumeration value</w:delText>
              </w:r>
            </w:del>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DC24D9" w:rsidRPr="000703C6" w:rsidDel="002E01CA" w:rsidRDefault="00DC24D9" w:rsidP="004E7AC4">
            <w:pPr>
              <w:pStyle w:val="TAH"/>
              <w:rPr>
                <w:del w:id="1446" w:author="Huawei3" w:date="2020-02-07T16:36:00Z"/>
              </w:rPr>
            </w:pPr>
            <w:del w:id="1447" w:author="Huawei3" w:date="2020-02-07T16:36:00Z">
              <w:r w:rsidRPr="000703C6" w:rsidDel="002E01CA">
                <w:delText>Description</w:delText>
              </w:r>
            </w:del>
          </w:p>
        </w:tc>
        <w:tc>
          <w:tcPr>
            <w:tcW w:w="1278" w:type="pct"/>
            <w:tcBorders>
              <w:top w:val="single" w:sz="8" w:space="0" w:color="auto"/>
              <w:left w:val="nil"/>
              <w:bottom w:val="single" w:sz="8" w:space="0" w:color="auto"/>
              <w:right w:val="single" w:sz="8" w:space="0" w:color="auto"/>
            </w:tcBorders>
            <w:shd w:val="clear" w:color="auto" w:fill="C0C0C0"/>
          </w:tcPr>
          <w:p w:rsidR="00DC24D9" w:rsidRPr="000703C6" w:rsidDel="002E01CA" w:rsidRDefault="00DC24D9" w:rsidP="004E7AC4">
            <w:pPr>
              <w:pStyle w:val="TAH"/>
              <w:rPr>
                <w:del w:id="1448" w:author="Huawei3" w:date="2020-02-07T16:36:00Z"/>
              </w:rPr>
            </w:pPr>
            <w:del w:id="1449" w:author="Huawei3" w:date="2020-02-07T16:36:00Z">
              <w:r w:rsidRPr="000703C6" w:rsidDel="002E01CA">
                <w:delText>Applicability</w:delText>
              </w:r>
            </w:del>
          </w:p>
        </w:tc>
      </w:tr>
      <w:tr w:rsidR="00DC24D9" w:rsidRPr="000703C6" w:rsidDel="002E01CA" w:rsidTr="004E7AC4">
        <w:trPr>
          <w:del w:id="1450" w:author="Huawei3" w:date="2020-02-07T16:36: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C24D9" w:rsidRPr="000703C6" w:rsidDel="002E01CA" w:rsidRDefault="00DC24D9" w:rsidP="004E7AC4">
            <w:pPr>
              <w:pStyle w:val="TAL"/>
              <w:rPr>
                <w:del w:id="1451" w:author="Huawei3" w:date="2020-02-07T16:36:00Z"/>
              </w:rPr>
            </w:pP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C24D9" w:rsidRPr="000703C6" w:rsidDel="002E01CA" w:rsidRDefault="00DC24D9" w:rsidP="004E7AC4">
            <w:pPr>
              <w:pStyle w:val="TAL"/>
              <w:rPr>
                <w:del w:id="1452" w:author="Huawei3" w:date="2020-02-07T16:36:00Z"/>
              </w:rPr>
            </w:pPr>
          </w:p>
        </w:tc>
        <w:tc>
          <w:tcPr>
            <w:tcW w:w="1278" w:type="pct"/>
            <w:tcBorders>
              <w:top w:val="single" w:sz="8" w:space="0" w:color="auto"/>
              <w:left w:val="nil"/>
              <w:bottom w:val="single" w:sz="8" w:space="0" w:color="auto"/>
              <w:right w:val="single" w:sz="8" w:space="0" w:color="auto"/>
            </w:tcBorders>
          </w:tcPr>
          <w:p w:rsidR="00DC24D9" w:rsidRPr="000703C6" w:rsidDel="002E01CA" w:rsidRDefault="00DC24D9" w:rsidP="004E7AC4">
            <w:pPr>
              <w:pStyle w:val="TAL"/>
              <w:rPr>
                <w:del w:id="1453" w:author="Huawei3" w:date="2020-02-07T16:36:00Z"/>
              </w:rPr>
            </w:pPr>
          </w:p>
        </w:tc>
      </w:tr>
    </w:tbl>
    <w:p w:rsidR="00DC24D9" w:rsidDel="002E01CA" w:rsidRDefault="00DC24D9" w:rsidP="00DC24D9">
      <w:pPr>
        <w:rPr>
          <w:del w:id="1454" w:author="Huawei3" w:date="2020-02-07T16:36:00Z"/>
          <w:lang w:val="en-US"/>
        </w:rPr>
      </w:pPr>
    </w:p>
    <w:p w:rsidR="00DC24D9" w:rsidRPr="00BC662F" w:rsidDel="002E01CA" w:rsidRDefault="00DC24D9" w:rsidP="00DC24D9">
      <w:pPr>
        <w:pStyle w:val="5"/>
        <w:rPr>
          <w:del w:id="1455" w:author="Huawei3" w:date="2020-02-07T16:36:00Z"/>
        </w:rPr>
      </w:pPr>
      <w:bookmarkStart w:id="1456" w:name="_Toc510696642"/>
      <w:bookmarkStart w:id="1457" w:name="_Toc25142415"/>
      <w:del w:id="1458" w:author="Huawei3" w:date="2020-02-07T16:36:00Z">
        <w:r w:rsidDel="002E01CA">
          <w:delText>6.1.6.3.4</w:delText>
        </w:r>
        <w:r w:rsidRPr="00BC662F" w:rsidDel="002E01CA">
          <w:tab/>
          <w:delText>Enumeration: &lt;EnumType</w:delText>
        </w:r>
        <w:r w:rsidDel="002E01CA">
          <w:delText>2</w:delText>
        </w:r>
        <w:r w:rsidRPr="00BC662F" w:rsidDel="002E01CA">
          <w:delText>&gt;</w:delText>
        </w:r>
        <w:bookmarkEnd w:id="1456"/>
        <w:bookmarkEnd w:id="1457"/>
      </w:del>
    </w:p>
    <w:p w:rsidR="00DC24D9" w:rsidRPr="00387BE7" w:rsidDel="002E01CA" w:rsidRDefault="00DC24D9" w:rsidP="00DC24D9">
      <w:pPr>
        <w:pStyle w:val="Guidance"/>
        <w:rPr>
          <w:del w:id="1459" w:author="Huawei3" w:date="2020-02-07T16:36:00Z"/>
        </w:rPr>
      </w:pPr>
      <w:del w:id="1460" w:author="Huawei3" w:date="2020-02-07T16:36:00Z">
        <w:r w:rsidDel="002E01CA">
          <w:delText>And so on if there are more enumerations to define.</w:delText>
        </w:r>
      </w:del>
    </w:p>
    <w:p w:rsidR="00DC24D9" w:rsidDel="002E01CA" w:rsidRDefault="00DC24D9" w:rsidP="00DC24D9">
      <w:pPr>
        <w:pStyle w:val="4"/>
        <w:rPr>
          <w:del w:id="1461" w:author="Huawei3" w:date="2020-02-07T16:37:00Z"/>
          <w:lang w:val="en-US"/>
        </w:rPr>
      </w:pPr>
      <w:bookmarkStart w:id="1462" w:name="_Toc510696643"/>
      <w:bookmarkStart w:id="1463" w:name="_Toc25142416"/>
      <w:del w:id="1464" w:author="Huawei3" w:date="2020-02-07T16:37:00Z">
        <w:r w:rsidRPr="00445F4F" w:rsidDel="002E01CA">
          <w:rPr>
            <w:lang w:val="en-US"/>
          </w:rPr>
          <w:delText>6.</w:delText>
        </w:r>
        <w:r w:rsidDel="002E01CA">
          <w:rPr>
            <w:lang w:val="en-US"/>
          </w:rPr>
          <w:delText>1.6</w:delText>
        </w:r>
        <w:r w:rsidRPr="00445F4F" w:rsidDel="002E01CA">
          <w:rPr>
            <w:lang w:val="en-US"/>
          </w:rPr>
          <w:delText>.</w:delText>
        </w:r>
        <w:r w:rsidDel="002E01CA">
          <w:rPr>
            <w:lang w:val="en-US"/>
          </w:rPr>
          <w:delText>4</w:delText>
        </w:r>
        <w:r w:rsidRPr="00445F4F" w:rsidDel="002E01CA">
          <w:rPr>
            <w:lang w:val="en-US"/>
          </w:rPr>
          <w:tab/>
        </w:r>
        <w:r w:rsidDel="002E01CA">
          <w:rPr>
            <w:lang w:eastAsia="zh-CN"/>
          </w:rPr>
          <w:delText>D</w:delText>
        </w:r>
        <w:r w:rsidDel="002E01CA">
          <w:rPr>
            <w:rFonts w:hint="eastAsia"/>
            <w:lang w:eastAsia="zh-CN"/>
          </w:rPr>
          <w:delText>ata types</w:delText>
        </w:r>
        <w:r w:rsidDel="002E01CA">
          <w:rPr>
            <w:lang w:eastAsia="zh-CN"/>
          </w:rPr>
          <w:delText xml:space="preserve"> describing alternative data types or combinations of data types</w:delText>
        </w:r>
        <w:bookmarkEnd w:id="1462"/>
        <w:bookmarkEnd w:id="1463"/>
      </w:del>
    </w:p>
    <w:p w:rsidR="00DC24D9" w:rsidDel="002E01CA" w:rsidRDefault="00DC24D9" w:rsidP="00DC24D9">
      <w:pPr>
        <w:pStyle w:val="5"/>
        <w:rPr>
          <w:del w:id="1465" w:author="Huawei3" w:date="2020-02-07T16:37:00Z"/>
        </w:rPr>
      </w:pPr>
      <w:bookmarkStart w:id="1466" w:name="_Toc510696644"/>
      <w:bookmarkStart w:id="1467" w:name="_Toc25142417"/>
      <w:del w:id="1468" w:author="Huawei3" w:date="2020-02-07T16:37:00Z">
        <w:r w:rsidDel="002E01CA">
          <w:delText>6.1.6.4.1</w:delText>
        </w:r>
        <w:r w:rsidDel="002E01CA">
          <w:tab/>
          <w:delText>Type: &lt;TypeName 1&gt;</w:delText>
        </w:r>
        <w:bookmarkEnd w:id="1466"/>
        <w:bookmarkEnd w:id="1467"/>
      </w:del>
    </w:p>
    <w:p w:rsidR="00DC24D9" w:rsidDel="002E01CA" w:rsidRDefault="00DC24D9" w:rsidP="00DC24D9">
      <w:pPr>
        <w:pStyle w:val="Guidance"/>
        <w:rPr>
          <w:del w:id="1469" w:author="Huawei3" w:date="2020-02-07T16:37:00Z"/>
        </w:rPr>
      </w:pPr>
      <w:del w:id="1470" w:author="Huawei3" w:date="2020-02-07T16:37:00Z">
        <w:r w:rsidDel="002E01CA">
          <w:delText>The data types describing alternative data types or combinations of data types shall represent an OpenAPI schema object using the "oneOf", "anyOf" or "allOf"  keyword to list alternative or to be combined data types (see the OpenAPI specification [4] and https://swagger.io/docs/specification/data-models/oneof-anyof-allof-not/).</w:delText>
        </w:r>
      </w:del>
    </w:p>
    <w:p w:rsidR="00DC24D9" w:rsidDel="002E01CA" w:rsidRDefault="00DC24D9" w:rsidP="00DC24D9">
      <w:pPr>
        <w:pStyle w:val="Guidance"/>
        <w:rPr>
          <w:del w:id="1471" w:author="Huawei3" w:date="2020-02-07T16:37:00Z"/>
        </w:rPr>
      </w:pPr>
      <w:del w:id="1472" w:author="Huawei3" w:date="2020-02-07T16:37:00Z">
        <w:r w:rsidDel="002E01CA">
          <w:delText>An instance (i.e. a corresponding part of a JSON file to be evaluated against the schema) matches , i.e. a list of mutually exclusive alternative data types., as described using the OpenAPI "oneOf" keyword, if the instance matches against one and only one of the alternative data types.</w:delText>
        </w:r>
      </w:del>
    </w:p>
    <w:p w:rsidR="00DC24D9" w:rsidDel="002E01CA" w:rsidRDefault="00DC24D9" w:rsidP="00DC24D9">
      <w:pPr>
        <w:pStyle w:val="Guidance"/>
        <w:rPr>
          <w:del w:id="1473" w:author="Huawei3" w:date="2020-02-07T16:37:00Z"/>
        </w:rPr>
      </w:pPr>
      <w:del w:id="1474" w:author="Huawei3" w:date="2020-02-07T16:37:00Z">
        <w:r w:rsidDel="002E01CA">
          <w:delText>An instance (i.e. a corresponding part of a JSON file to be evaluated against the schema) matches a list of non-exclusive alternative data types, as described using the OpenAPI "anyOf" keyword, if the instance matches against one or more of the alternative data types.</w:delText>
        </w:r>
      </w:del>
    </w:p>
    <w:p w:rsidR="00DC24D9" w:rsidRPr="00F11739" w:rsidDel="002E01CA" w:rsidRDefault="00DC24D9" w:rsidP="00DC24D9">
      <w:pPr>
        <w:pStyle w:val="Guidance"/>
        <w:rPr>
          <w:del w:id="1475" w:author="Huawei3" w:date="2020-02-07T16:37:00Z"/>
        </w:rPr>
      </w:pPr>
      <w:del w:id="1476" w:author="Huawei3" w:date="2020-02-07T16:37:00Z">
        <w:r w:rsidDel="002E01CA">
          <w:delText>An instance (i.e. a corresponding part of a JSON file to be evaluated against the schema) matches a list of to be combined data types, as described using the OpenAPI "allOf" keyword, if the instance matches against all of the to be combined data types."</w:delText>
        </w:r>
        <w:r w:rsidRPr="00F11739" w:rsidDel="002E01CA">
          <w:delText>Attribute name</w:delText>
        </w:r>
        <w:r w:rsidDel="002E01CA">
          <w:delText>"</w:delText>
        </w:r>
        <w:r w:rsidRPr="00F11739" w:rsidDel="002E01CA">
          <w:delText>: Name of attributes that belong to the specified data type. The attribute names within a structured data type shall be unique, and their relative order inside the structured data type shall not imply any specific ordering of the corresponding JSON elements in a JSON object.</w:delText>
        </w:r>
      </w:del>
    </w:p>
    <w:p w:rsidR="00DC24D9" w:rsidDel="002E01CA" w:rsidRDefault="00DC24D9" w:rsidP="00DC24D9">
      <w:pPr>
        <w:pStyle w:val="Guidance"/>
        <w:rPr>
          <w:del w:id="1477" w:author="Huawei3" w:date="2020-02-07T16:37:00Z"/>
        </w:rPr>
      </w:pPr>
      <w:del w:id="1478" w:author="Huawei3" w:date="2020-02-07T16:37:00Z">
        <w:r w:rsidDel="002E01CA">
          <w:delText xml:space="preserve">"Data type": Data type of the alternative or to be combined data type. If the data type is indicated as "&lt;type&gt;", the alternative or to be combined data type shall be of data type &lt;type&gt;. If the data type is indicated as "array(&lt;type&gt;)", the alternative or to be combined data type shall be an array (see IETF RFC 8259 [3]) that contains elements of data type &lt;type&gt;. If the data type is indicated as "map(&lt;type&gt;)", the alternative or to be combined data type shall be an object (see IETF RFC 8259 [3]) </w:delText>
        </w:r>
        <w:r w:rsidRPr="00F11739" w:rsidDel="002E01CA">
          <w:delText>encod</w:delText>
        </w:r>
        <w:r w:rsidDel="002E01CA">
          <w:delText>ed in the corresponding OpenAPI specification as</w:delText>
        </w:r>
        <w:r w:rsidRPr="00F11739" w:rsidDel="002E01CA">
          <w:delText xml:space="preserve"> a map </w:delText>
        </w:r>
        <w:r w:rsidDel="002E01CA">
          <w:delText>which values are of</w:delText>
        </w:r>
        <w:r w:rsidRPr="00F11739" w:rsidDel="002E01CA">
          <w:delText xml:space="preserve"> </w:delText>
        </w:r>
        <w:r w:rsidDel="002E01CA">
          <w:delText>data type &lt;type&gt;. &lt;type&gt; can either be "integer", "number", "string" or "boolean" (as defined in the OpenAPI specification [4]), or a data type defined in a 3GPP specification.</w:delText>
        </w:r>
      </w:del>
    </w:p>
    <w:p w:rsidR="00DC24D9" w:rsidDel="002E01CA" w:rsidRDefault="00DC24D9" w:rsidP="00DC24D9">
      <w:pPr>
        <w:pStyle w:val="Guidance"/>
        <w:rPr>
          <w:del w:id="1479" w:author="Huawei3" w:date="2020-02-07T16:37:00Z"/>
        </w:rPr>
      </w:pPr>
      <w:del w:id="1480" w:author="Huawei3" w:date="2020-02-07T16:37:00Z">
        <w:r w:rsidDel="002E01CA">
          <w:delText xml:space="preserve">"Cardinality": Defines the allowed number of occurrence of data type &lt;type&gt;. A cardinality of "M..N", is only allowed for data types "array(&lt;type&gt;)" and "map(&lt;type&gt;)" and indicates the number of elements within the array or map; the </w:delText>
        </w:r>
        <w:r w:rsidDel="002E01CA">
          <w:lastRenderedPageBreak/>
          <w:delText>values M and N can either be the characters "M" and "N", respectively, or integer numbers; with M being greater than or equal 0, and N being greater than 0. For data type "&lt;type&gt;", the cardinality shall be set to "1".</w:delText>
        </w:r>
      </w:del>
    </w:p>
    <w:p w:rsidR="00DC24D9" w:rsidRPr="00384E92" w:rsidDel="002E01CA" w:rsidRDefault="00DC24D9" w:rsidP="00DC24D9">
      <w:pPr>
        <w:pStyle w:val="Guidance"/>
        <w:rPr>
          <w:del w:id="1481" w:author="Huawei3" w:date="2020-02-07T16:37:00Z"/>
        </w:rPr>
      </w:pPr>
      <w:del w:id="1482" w:author="Huawei3" w:date="2020-02-07T16:37:00Z">
        <w:r w:rsidDel="002E01CA">
          <w:delText>"Description": Describes the meaning and use of the attribute and may contain normative statements.</w:delText>
        </w:r>
        <w:r w:rsidRPr="00F11739" w:rsidDel="002E01CA">
          <w:delText xml:space="preserve">Applicability: If the </w:delText>
        </w:r>
        <w:r w:rsidDel="002E01CA">
          <w:delText>attribute</w:delText>
        </w:r>
        <w:r w:rsidRPr="00F11739" w:rsidDel="002E01CA">
          <w:delText xml:space="preserve"> is only applicable for optional feature(s) negotiated using the mechanism defined in subclause 6.6 of 3GPP TS 29.500 [</w:delText>
        </w:r>
        <w:r w:rsidDel="002E01CA">
          <w:delText>2</w:delText>
        </w:r>
        <w:r w:rsidRPr="00F11739" w:rsidDel="002E01CA">
          <w:delText xml:space="preserve">], the name of the corresponding feature(s) shall be indicated in this column. If no feature is indicated. the </w:delText>
        </w:r>
        <w:r w:rsidDel="002E01CA">
          <w:delText>attribute</w:delText>
        </w:r>
        <w:r w:rsidRPr="00F11739" w:rsidDel="002E01CA">
          <w:delText xml:space="preserve"> can be used with any feature.</w:delText>
        </w:r>
      </w:del>
    </w:p>
    <w:p w:rsidR="00DC24D9" w:rsidRPr="00971458" w:rsidDel="002E01CA" w:rsidRDefault="00DC24D9" w:rsidP="00DC24D9">
      <w:pPr>
        <w:pStyle w:val="Guidance"/>
        <w:rPr>
          <w:del w:id="1483" w:author="Huawei3" w:date="2020-02-07T16:37:00Z"/>
        </w:rPr>
      </w:pPr>
      <w:del w:id="1484" w:author="Huawei3" w:date="2020-02-07T16:37:00Z">
        <w:r w:rsidRPr="00971458" w:rsidDel="002E01CA">
          <w:delText xml:space="preserve">Applicability: If the type is only applicable for optional feature(s) negotiated using the </w:delText>
        </w:r>
        <w:r w:rsidDel="002E01CA">
          <w:delText>mechanism defined in subclause 6.6 of 3GPP TS 29.500 [2], the name of the corresponding feature(s) shall be indicated in this column. If no feature is indicated</w:delText>
        </w:r>
        <w:r w:rsidRPr="00971458" w:rsidDel="002E01CA">
          <w:delText>. the type can be used with any feature. If no optional features are defined for an API, the applicability column can be omitted for that API.</w:delText>
        </w:r>
      </w:del>
    </w:p>
    <w:p w:rsidR="00DC24D9" w:rsidDel="002E01CA" w:rsidRDefault="00DC24D9" w:rsidP="00DC24D9">
      <w:pPr>
        <w:pStyle w:val="TH"/>
        <w:rPr>
          <w:del w:id="1485" w:author="Huawei3" w:date="2020-02-07T16:37:00Z"/>
        </w:rPr>
      </w:pPr>
      <w:del w:id="1486" w:author="Huawei3" w:date="2020-02-07T16:37:00Z">
        <w:r w:rsidDel="002E01CA">
          <w:rPr>
            <w:noProof/>
          </w:rPr>
          <w:delText>Table </w:delText>
        </w:r>
        <w:r w:rsidDel="002E01CA">
          <w:delText xml:space="preserve">6.1.6.4.1-1: </w:delText>
        </w:r>
        <w:bookmarkStart w:id="1487" w:name="_Hlk510623468"/>
        <w:r w:rsidDel="002E01CA">
          <w:rPr>
            <w:noProof/>
          </w:rPr>
          <w:delText xml:space="preserve">Definition of type </w:delText>
        </w:r>
        <w:r w:rsidDel="002E01CA">
          <w:delText xml:space="preserve">&lt;Type name 1&gt; </w:delText>
        </w:r>
        <w:r w:rsidDel="002E01CA">
          <w:rPr>
            <w:noProof/>
          </w:rPr>
          <w:delText>as a list of &lt;"mutually exclusive alternatives" / "non-exclusive alternatives" / "</w:delText>
        </w:r>
        <w:r w:rsidDel="002E01CA">
          <w:delText>to be combined data types"&gt;</w:delText>
        </w:r>
      </w:del>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DC24D9" w:rsidRPr="000703C6" w:rsidDel="002E01CA" w:rsidTr="004E7AC4">
        <w:trPr>
          <w:jc w:val="center"/>
          <w:del w:id="1488" w:author="Huawei3" w:date="2020-02-07T16:37:00Z"/>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bookmarkEnd w:id="1487"/>
          <w:p w:rsidR="00DC24D9" w:rsidRPr="000703C6" w:rsidDel="002E01CA" w:rsidRDefault="00DC24D9" w:rsidP="004E7AC4">
            <w:pPr>
              <w:pStyle w:val="TAH"/>
              <w:rPr>
                <w:del w:id="1489" w:author="Huawei3" w:date="2020-02-07T16:37:00Z"/>
              </w:rPr>
            </w:pPr>
            <w:del w:id="1490" w:author="Huawei3" w:date="2020-02-07T16:37:00Z">
              <w:r w:rsidRPr="000703C6" w:rsidDel="002E01CA">
                <w:delText>Data type</w:delText>
              </w:r>
            </w:del>
          </w:p>
        </w:tc>
        <w:tc>
          <w:tcPr>
            <w:tcW w:w="1169"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Del="002E01CA" w:rsidRDefault="00DC24D9" w:rsidP="004E7AC4">
            <w:pPr>
              <w:pStyle w:val="TAH"/>
              <w:jc w:val="left"/>
              <w:rPr>
                <w:del w:id="1491" w:author="Huawei3" w:date="2020-02-07T16:37:00Z"/>
              </w:rPr>
            </w:pPr>
            <w:del w:id="1492" w:author="Huawei3" w:date="2020-02-07T16:37:00Z">
              <w:r w:rsidRPr="000703C6" w:rsidDel="002E01CA">
                <w:delText>Cardinality</w:delText>
              </w:r>
            </w:del>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Del="002E01CA" w:rsidRDefault="00DC24D9" w:rsidP="004E7AC4">
            <w:pPr>
              <w:pStyle w:val="TAH"/>
              <w:rPr>
                <w:del w:id="1493" w:author="Huawei3" w:date="2020-02-07T16:37:00Z"/>
                <w:rFonts w:cs="Arial"/>
                <w:szCs w:val="18"/>
              </w:rPr>
            </w:pPr>
            <w:del w:id="1494" w:author="Huawei3" w:date="2020-02-07T16:37:00Z">
              <w:r w:rsidRPr="000703C6" w:rsidDel="002E01CA">
                <w:rPr>
                  <w:rFonts w:cs="Arial"/>
                  <w:szCs w:val="18"/>
                </w:rPr>
                <w:delText>Description</w:delText>
              </w:r>
            </w:del>
          </w:p>
        </w:tc>
        <w:tc>
          <w:tcPr>
            <w:tcW w:w="2092" w:type="dxa"/>
            <w:tcBorders>
              <w:top w:val="single" w:sz="4" w:space="0" w:color="auto"/>
              <w:left w:val="single" w:sz="4" w:space="0" w:color="auto"/>
              <w:bottom w:val="single" w:sz="4" w:space="0" w:color="auto"/>
              <w:right w:val="single" w:sz="4" w:space="0" w:color="auto"/>
            </w:tcBorders>
            <w:shd w:val="clear" w:color="auto" w:fill="C0C0C0"/>
          </w:tcPr>
          <w:p w:rsidR="00DC24D9" w:rsidRPr="000703C6" w:rsidDel="002E01CA" w:rsidRDefault="00DC24D9" w:rsidP="004E7AC4">
            <w:pPr>
              <w:pStyle w:val="TAH"/>
              <w:rPr>
                <w:del w:id="1495" w:author="Huawei3" w:date="2020-02-07T16:37:00Z"/>
                <w:rFonts w:cs="Arial"/>
                <w:szCs w:val="18"/>
              </w:rPr>
            </w:pPr>
            <w:del w:id="1496" w:author="Huawei3" w:date="2020-02-07T16:37:00Z">
              <w:r w:rsidRPr="000703C6" w:rsidDel="002E01CA">
                <w:rPr>
                  <w:rFonts w:cs="Arial"/>
                  <w:szCs w:val="18"/>
                </w:rPr>
                <w:delText>Applicability</w:delText>
              </w:r>
            </w:del>
          </w:p>
        </w:tc>
      </w:tr>
      <w:tr w:rsidR="00DC24D9" w:rsidRPr="000703C6" w:rsidDel="002E01CA" w:rsidTr="004E7AC4">
        <w:trPr>
          <w:jc w:val="center"/>
          <w:del w:id="1497" w:author="Huawei3" w:date="2020-02-07T16:37:00Z"/>
        </w:trPr>
        <w:tc>
          <w:tcPr>
            <w:tcW w:w="2482" w:type="dxa"/>
            <w:tcBorders>
              <w:top w:val="single" w:sz="4" w:space="0" w:color="auto"/>
              <w:left w:val="single" w:sz="4" w:space="0" w:color="auto"/>
              <w:bottom w:val="single" w:sz="4" w:space="0" w:color="auto"/>
              <w:right w:val="single" w:sz="4" w:space="0" w:color="auto"/>
            </w:tcBorders>
          </w:tcPr>
          <w:p w:rsidR="00DC24D9" w:rsidRPr="000703C6" w:rsidDel="002E01CA" w:rsidRDefault="00DC24D9" w:rsidP="004E7AC4">
            <w:pPr>
              <w:pStyle w:val="TAL"/>
              <w:rPr>
                <w:del w:id="1498" w:author="Huawei3" w:date="2020-02-07T16:37:00Z"/>
              </w:rPr>
            </w:pPr>
            <w:del w:id="1499" w:author="Huawei3" w:date="2020-02-07T16:37:00Z">
              <w:r w:rsidRPr="000703C6" w:rsidDel="002E01CA">
                <w:delText>"</w:delText>
              </w:r>
              <w:r w:rsidRPr="000703C6" w:rsidDel="002E01CA">
                <w:rPr>
                  <w:i/>
                </w:rPr>
                <w:delText>&lt;type&gt;</w:delText>
              </w:r>
              <w:r w:rsidRPr="000703C6" w:rsidDel="002E01CA">
                <w:delText>" or "array</w:delText>
              </w:r>
              <w:r w:rsidRPr="000703C6" w:rsidDel="002E01CA">
                <w:rPr>
                  <w:i/>
                </w:rPr>
                <w:delText>(&lt;type&gt;</w:delText>
              </w:r>
              <w:r w:rsidRPr="000703C6" w:rsidDel="002E01CA">
                <w:delText>)" or "map</w:delText>
              </w:r>
              <w:r w:rsidRPr="000703C6" w:rsidDel="002E01CA">
                <w:rPr>
                  <w:i/>
                </w:rPr>
                <w:delText>(&lt;type&gt;</w:delText>
              </w:r>
              <w:r w:rsidRPr="000703C6" w:rsidDel="002E01CA">
                <w:delText>)"</w:delText>
              </w:r>
            </w:del>
          </w:p>
        </w:tc>
        <w:tc>
          <w:tcPr>
            <w:tcW w:w="1169" w:type="dxa"/>
            <w:tcBorders>
              <w:top w:val="single" w:sz="4" w:space="0" w:color="auto"/>
              <w:left w:val="single" w:sz="4" w:space="0" w:color="auto"/>
              <w:bottom w:val="single" w:sz="4" w:space="0" w:color="auto"/>
              <w:right w:val="single" w:sz="4" w:space="0" w:color="auto"/>
            </w:tcBorders>
          </w:tcPr>
          <w:p w:rsidR="00DC24D9" w:rsidRPr="000703C6" w:rsidDel="002E01CA" w:rsidRDefault="00DC24D9" w:rsidP="004E7AC4">
            <w:pPr>
              <w:pStyle w:val="TAL"/>
              <w:rPr>
                <w:del w:id="1500" w:author="Huawei3" w:date="2020-02-07T16:37:00Z"/>
              </w:rPr>
            </w:pPr>
            <w:del w:id="1501" w:author="Huawei3" w:date="2020-02-07T16:37:00Z">
              <w:r w:rsidRPr="000703C6" w:rsidDel="002E01CA">
                <w:delText>"1" or "</w:delText>
              </w:r>
              <w:r w:rsidRPr="000703C6" w:rsidDel="002E01CA">
                <w:rPr>
                  <w:i/>
                </w:rPr>
                <w:delText>M</w:delText>
              </w:r>
              <w:r w:rsidRPr="000703C6" w:rsidDel="002E01CA">
                <w:delText>..</w:delText>
              </w:r>
              <w:r w:rsidRPr="000703C6" w:rsidDel="002E01CA">
                <w:rPr>
                  <w:i/>
                </w:rPr>
                <w:delText>N</w:delText>
              </w:r>
              <w:r w:rsidRPr="000703C6" w:rsidDel="002E01CA">
                <w:delText>"</w:delText>
              </w:r>
            </w:del>
          </w:p>
        </w:tc>
        <w:tc>
          <w:tcPr>
            <w:tcW w:w="3827" w:type="dxa"/>
            <w:tcBorders>
              <w:top w:val="single" w:sz="4" w:space="0" w:color="auto"/>
              <w:left w:val="single" w:sz="4" w:space="0" w:color="auto"/>
              <w:bottom w:val="single" w:sz="4" w:space="0" w:color="auto"/>
              <w:right w:val="single" w:sz="4" w:space="0" w:color="auto"/>
            </w:tcBorders>
          </w:tcPr>
          <w:p w:rsidR="00DC24D9" w:rsidRPr="000703C6" w:rsidDel="002E01CA" w:rsidRDefault="00DC24D9" w:rsidP="004E7AC4">
            <w:pPr>
              <w:pStyle w:val="TAL"/>
              <w:rPr>
                <w:del w:id="1502" w:author="Huawei3" w:date="2020-02-07T16:37:00Z"/>
                <w:rFonts w:cs="Arial"/>
                <w:szCs w:val="18"/>
              </w:rPr>
            </w:pPr>
            <w:del w:id="1503" w:author="Huawei3" w:date="2020-02-07T16:37:00Z">
              <w:r w:rsidRPr="000703C6" w:rsidDel="002E01CA">
                <w:delText>&lt;only if applicable&gt;</w:delText>
              </w:r>
            </w:del>
          </w:p>
        </w:tc>
        <w:tc>
          <w:tcPr>
            <w:tcW w:w="2092" w:type="dxa"/>
            <w:tcBorders>
              <w:top w:val="single" w:sz="4" w:space="0" w:color="auto"/>
              <w:left w:val="single" w:sz="4" w:space="0" w:color="auto"/>
              <w:bottom w:val="single" w:sz="4" w:space="0" w:color="auto"/>
              <w:right w:val="single" w:sz="4" w:space="0" w:color="auto"/>
            </w:tcBorders>
          </w:tcPr>
          <w:p w:rsidR="00DC24D9" w:rsidRPr="000703C6" w:rsidDel="002E01CA" w:rsidRDefault="00DC24D9" w:rsidP="004E7AC4">
            <w:pPr>
              <w:pStyle w:val="TAL"/>
              <w:rPr>
                <w:del w:id="1504" w:author="Huawei3" w:date="2020-02-07T16:37:00Z"/>
              </w:rPr>
            </w:pPr>
          </w:p>
        </w:tc>
      </w:tr>
    </w:tbl>
    <w:p w:rsidR="00DC24D9" w:rsidDel="002E01CA" w:rsidRDefault="00DC24D9" w:rsidP="00DC24D9">
      <w:pPr>
        <w:rPr>
          <w:del w:id="1505" w:author="Huawei3" w:date="2020-02-07T16:37:00Z"/>
        </w:rPr>
      </w:pPr>
    </w:p>
    <w:p w:rsidR="00DC24D9" w:rsidDel="002E01CA" w:rsidRDefault="00DC24D9" w:rsidP="00DC24D9">
      <w:pPr>
        <w:pStyle w:val="5"/>
        <w:rPr>
          <w:del w:id="1506" w:author="Huawei3" w:date="2020-02-07T16:37:00Z"/>
        </w:rPr>
      </w:pPr>
      <w:bookmarkStart w:id="1507" w:name="_Toc510696645"/>
      <w:bookmarkStart w:id="1508" w:name="_Toc25142418"/>
      <w:del w:id="1509" w:author="Huawei3" w:date="2020-02-07T16:37:00Z">
        <w:r w:rsidDel="002E01CA">
          <w:delText>6.1.6.4.2</w:delText>
        </w:r>
        <w:r w:rsidDel="002E01CA">
          <w:tab/>
          <w:delText>Type: &lt;TypeName 2&gt;</w:delText>
        </w:r>
        <w:bookmarkEnd w:id="1507"/>
        <w:bookmarkEnd w:id="1508"/>
      </w:del>
    </w:p>
    <w:p w:rsidR="00DC24D9" w:rsidRPr="00387BE7" w:rsidDel="002E01CA" w:rsidRDefault="00DC24D9" w:rsidP="00DC24D9">
      <w:pPr>
        <w:pStyle w:val="Guidance"/>
        <w:rPr>
          <w:del w:id="1510" w:author="Huawei3" w:date="2020-02-07T16:37:00Z"/>
        </w:rPr>
      </w:pPr>
      <w:del w:id="1511" w:author="Huawei3" w:date="2020-02-07T16:37:00Z">
        <w:r w:rsidDel="002E01CA">
          <w:delText>And so on if there are more types to specify.</w:delText>
        </w:r>
      </w:del>
    </w:p>
    <w:p w:rsidR="00DC24D9" w:rsidDel="002E01CA" w:rsidRDefault="00DC24D9" w:rsidP="00DC24D9">
      <w:pPr>
        <w:pStyle w:val="4"/>
        <w:rPr>
          <w:del w:id="1512" w:author="Huawei3" w:date="2020-02-07T16:37:00Z"/>
        </w:rPr>
      </w:pPr>
      <w:bookmarkStart w:id="1513" w:name="_Toc510696646"/>
      <w:bookmarkStart w:id="1514" w:name="_Toc25142419"/>
      <w:del w:id="1515" w:author="Huawei3" w:date="2020-02-07T16:37:00Z">
        <w:r w:rsidDel="002E01CA">
          <w:delText>6.1.6.5</w:delText>
        </w:r>
        <w:r w:rsidDel="002E01CA">
          <w:tab/>
          <w:delText>Binary data</w:delText>
        </w:r>
        <w:bookmarkEnd w:id="1513"/>
        <w:bookmarkEnd w:id="1514"/>
      </w:del>
    </w:p>
    <w:p w:rsidR="00DC24D9" w:rsidDel="002E01CA" w:rsidRDefault="00DC24D9" w:rsidP="00DC24D9">
      <w:pPr>
        <w:pStyle w:val="Guidance"/>
        <w:rPr>
          <w:del w:id="1516" w:author="Huawei3" w:date="2020-02-07T16:37:00Z"/>
        </w:rPr>
      </w:pPr>
      <w:del w:id="1517" w:author="Huawei3" w:date="2020-02-07T16:37:00Z">
        <w:r w:rsidDel="002E01CA">
          <w:delText>This subclause will specify what is encoded in binary part, if multipart media type is agreed to be supported by CT4 and is supported by the API. It shall be omitted if not applicable.</w:delText>
        </w:r>
      </w:del>
    </w:p>
    <w:p w:rsidR="00DC24D9" w:rsidRDefault="00DC24D9" w:rsidP="00DC24D9">
      <w:pPr>
        <w:pStyle w:val="3"/>
      </w:pPr>
      <w:bookmarkStart w:id="1518" w:name="_Toc510696647"/>
      <w:bookmarkStart w:id="1519" w:name="_Toc25142420"/>
      <w:r>
        <w:t>6.1.7</w:t>
      </w:r>
      <w:r>
        <w:tab/>
        <w:t>Error Handling</w:t>
      </w:r>
      <w:bookmarkEnd w:id="1518"/>
      <w:bookmarkEnd w:id="1519"/>
    </w:p>
    <w:p w:rsidR="00DC24D9" w:rsidDel="002E01CA" w:rsidRDefault="00DC24D9" w:rsidP="00DC24D9">
      <w:pPr>
        <w:pStyle w:val="Guidance"/>
        <w:rPr>
          <w:del w:id="1520" w:author="Huawei3" w:date="2020-02-07T16:38:00Z"/>
        </w:rPr>
      </w:pPr>
      <w:del w:id="1521" w:author="Huawei3" w:date="2020-02-07T16:38:00Z">
        <w:r w:rsidDel="002E01CA">
          <w:delText xml:space="preserve">This subclause will include a reference to the general error handling principles specified in TS 29.501, and further specify any general error handling aspect specific to the API, if any Error handling specific to each method (and resource) is specified in subclauses 6.1.3. and 6.1.4. </w:delText>
        </w:r>
      </w:del>
    </w:p>
    <w:p w:rsidR="00DC24D9" w:rsidRPr="00971458" w:rsidRDefault="00DC24D9" w:rsidP="00DC24D9">
      <w:pPr>
        <w:pStyle w:val="4"/>
      </w:pPr>
      <w:bookmarkStart w:id="1522" w:name="_Toc25142421"/>
      <w:r w:rsidRPr="00971458">
        <w:t>6.1.7.1</w:t>
      </w:r>
      <w:r w:rsidRPr="00971458">
        <w:tab/>
        <w:t>General</w:t>
      </w:r>
      <w:bookmarkEnd w:id="1522"/>
    </w:p>
    <w:p w:rsidR="00DC24D9" w:rsidRPr="00971458" w:rsidRDefault="00DC24D9" w:rsidP="00DC24D9">
      <w:pPr>
        <w:rPr>
          <w:rFonts w:eastAsia="Calibri"/>
        </w:rPr>
      </w:pPr>
      <w:r w:rsidRPr="00971458">
        <w:t xml:space="preserve">HTTP error handling shall be supported as specified in </w:t>
      </w:r>
      <w:del w:id="1523" w:author="Huawei2" w:date="2020-02-20T14:35:00Z">
        <w:r w:rsidRPr="00971458" w:rsidDel="00C60854">
          <w:delText>sub</w:delText>
        </w:r>
      </w:del>
      <w:r w:rsidRPr="00971458">
        <w:t>clause 5.2.4 of 3GPP TS 29.500 [</w:t>
      </w:r>
      <w:r>
        <w:t>2</w:t>
      </w:r>
      <w:r w:rsidRPr="00971458">
        <w:t>].</w:t>
      </w:r>
    </w:p>
    <w:p w:rsidR="00DC24D9" w:rsidRPr="00971458" w:rsidRDefault="00DC24D9" w:rsidP="00DC24D9">
      <w:pPr>
        <w:pStyle w:val="4"/>
      </w:pPr>
      <w:bookmarkStart w:id="1524" w:name="_Toc25142422"/>
      <w:r w:rsidRPr="00971458">
        <w:t>6.1.7.2</w:t>
      </w:r>
      <w:r w:rsidRPr="00971458">
        <w:tab/>
        <w:t>Protocol Errors</w:t>
      </w:r>
      <w:bookmarkEnd w:id="1524"/>
    </w:p>
    <w:p w:rsidR="00DC24D9" w:rsidRPr="00971458" w:rsidRDefault="00B934E6" w:rsidP="00DC24D9">
      <w:ins w:id="1525" w:author="Huawei3" w:date="2020-02-11T18:20:00Z">
        <w:r>
          <w:rPr>
            <w:lang w:eastAsia="zh-CN"/>
          </w:rPr>
          <w:t xml:space="preserve">In this Release </w:t>
        </w:r>
        <w:r>
          <w:t xml:space="preserve">of the specification, there are no additional protocol errors applicable for the </w:t>
        </w:r>
        <w:proofErr w:type="spellStart"/>
        <w:r>
          <w:t>VAE_MessageDelivery</w:t>
        </w:r>
        <w:proofErr w:type="spellEnd"/>
        <w:r>
          <w:t xml:space="preserve"> API.</w:t>
        </w:r>
      </w:ins>
    </w:p>
    <w:p w:rsidR="00DC24D9" w:rsidRDefault="00DC24D9" w:rsidP="00DC24D9">
      <w:pPr>
        <w:pStyle w:val="4"/>
      </w:pPr>
      <w:bookmarkStart w:id="1526" w:name="_Toc25142423"/>
      <w:r>
        <w:t>6.1.7.3</w:t>
      </w:r>
      <w:r>
        <w:tab/>
        <w:t>Application Errors</w:t>
      </w:r>
      <w:bookmarkEnd w:id="1526"/>
    </w:p>
    <w:p w:rsidR="00DC24D9" w:rsidRDefault="00DC24D9" w:rsidP="00DC24D9">
      <w:r>
        <w:t xml:space="preserve">The application errors defined for the </w:t>
      </w:r>
      <w:del w:id="1527" w:author="Huawei3" w:date="2020-02-10T10:10:00Z">
        <w:r w:rsidDel="003E6F02">
          <w:delText>Nxxx_yyy</w:delText>
        </w:r>
      </w:del>
      <w:proofErr w:type="spellStart"/>
      <w:ins w:id="1528" w:author="Huawei3" w:date="2020-02-10T10:10:00Z">
        <w:r w:rsidR="003E6F02">
          <w:t>VAE_MessageDelivery</w:t>
        </w:r>
      </w:ins>
      <w:proofErr w:type="spellEnd"/>
      <w:r>
        <w:t xml:space="preserve"> service are listed in Table 6.1.7.3-1.</w:t>
      </w:r>
    </w:p>
    <w:p w:rsidR="00DC24D9" w:rsidRDefault="00DC24D9" w:rsidP="00DC24D9">
      <w:pPr>
        <w:pStyle w:val="PL"/>
      </w:pPr>
    </w:p>
    <w:p w:rsidR="00DC24D9" w:rsidRDefault="00DC24D9" w:rsidP="00DC24D9">
      <w:pPr>
        <w:pStyle w:val="TH"/>
      </w:pPr>
      <w:r>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DC24D9" w:rsidRPr="000703C6" w:rsidTr="004E7AC4">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escription</w:t>
            </w:r>
          </w:p>
        </w:tc>
      </w:tr>
      <w:tr w:rsidR="00DC24D9" w:rsidRPr="000703C6" w:rsidTr="004E7AC4">
        <w:trPr>
          <w:jc w:val="center"/>
        </w:trPr>
        <w:tc>
          <w:tcPr>
            <w:tcW w:w="2337"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p>
        </w:tc>
        <w:tc>
          <w:tcPr>
            <w:tcW w:w="1701"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pPr>
          </w:p>
        </w:tc>
        <w:tc>
          <w:tcPr>
            <w:tcW w:w="5456" w:type="dxa"/>
            <w:tcBorders>
              <w:top w:val="single" w:sz="4" w:space="0" w:color="auto"/>
              <w:left w:val="single" w:sz="4" w:space="0" w:color="auto"/>
              <w:bottom w:val="single" w:sz="4" w:space="0" w:color="auto"/>
              <w:right w:val="single" w:sz="4" w:space="0" w:color="auto"/>
            </w:tcBorders>
          </w:tcPr>
          <w:p w:rsidR="00DC24D9" w:rsidRPr="000703C6" w:rsidRDefault="00DC24D9" w:rsidP="004E7AC4">
            <w:pPr>
              <w:pStyle w:val="TAL"/>
              <w:rPr>
                <w:rFonts w:cs="Arial"/>
                <w:szCs w:val="18"/>
              </w:rPr>
            </w:pPr>
          </w:p>
        </w:tc>
      </w:tr>
    </w:tbl>
    <w:p w:rsidR="00DC24D9" w:rsidRPr="0023018E" w:rsidRDefault="00DC24D9" w:rsidP="00DC24D9">
      <w:pPr>
        <w:pStyle w:val="3"/>
      </w:pPr>
      <w:bookmarkStart w:id="1529" w:name="_Toc492899751"/>
      <w:bookmarkStart w:id="1530" w:name="_Toc492900030"/>
      <w:bookmarkStart w:id="1531" w:name="_Toc492967832"/>
      <w:bookmarkStart w:id="1532" w:name="_Toc492972920"/>
      <w:bookmarkStart w:id="1533" w:name="_Toc492973140"/>
      <w:bookmarkStart w:id="1534" w:name="_Toc493774060"/>
      <w:bookmarkStart w:id="1535" w:name="_Toc508285804"/>
      <w:bookmarkStart w:id="1536" w:name="_Toc508287269"/>
      <w:bookmarkStart w:id="1537" w:name="_Toc510696648"/>
      <w:bookmarkStart w:id="1538" w:name="_Toc25142424"/>
      <w:r>
        <w:t>6.1.8</w:t>
      </w:r>
      <w:r w:rsidRPr="0023018E">
        <w:tab/>
        <w:t>Feature negotiation</w:t>
      </w:r>
      <w:bookmarkEnd w:id="1529"/>
      <w:bookmarkEnd w:id="1530"/>
      <w:bookmarkEnd w:id="1531"/>
      <w:bookmarkEnd w:id="1532"/>
      <w:bookmarkEnd w:id="1533"/>
      <w:bookmarkEnd w:id="1534"/>
      <w:bookmarkEnd w:id="1535"/>
      <w:bookmarkEnd w:id="1536"/>
      <w:bookmarkEnd w:id="1537"/>
      <w:bookmarkEnd w:id="1538"/>
    </w:p>
    <w:p w:rsidR="00DC24D9" w:rsidRDefault="00DC24D9" w:rsidP="00DC24D9">
      <w:r>
        <w:t xml:space="preserve">The optional features in table 6.1.8-1 are defined for the </w:t>
      </w:r>
      <w:proofErr w:type="spellStart"/>
      <w:ins w:id="1539" w:author="Huawei3" w:date="2020-02-10T10:10:00Z">
        <w:r w:rsidR="003E6F02">
          <w:t>VAE_MessageDelivery</w:t>
        </w:r>
      </w:ins>
      <w:proofErr w:type="spellEnd"/>
      <w:del w:id="1540" w:author="Huawei3" w:date="2020-02-10T10:10:00Z">
        <w:r w:rsidDel="003E6F02">
          <w:delText>XXX</w:delText>
        </w:r>
      </w:del>
      <w:r w:rsidRPr="002002FF">
        <w:rPr>
          <w:lang w:eastAsia="zh-CN"/>
        </w:rPr>
        <w:t xml:space="preserve"> API</w:t>
      </w:r>
      <w:r>
        <w:rPr>
          <w:lang w:eastAsia="zh-CN"/>
        </w:rPr>
        <w:t xml:space="preserve">. They shall be negotiated using the </w:t>
      </w:r>
      <w:r>
        <w:t xml:space="preserve">extensibility mechanism defined in </w:t>
      </w:r>
      <w:del w:id="1541" w:author="Huawei2" w:date="2020-02-20T14:35:00Z">
        <w:r w:rsidDel="00C60854">
          <w:delText>sub</w:delText>
        </w:r>
      </w:del>
      <w:r>
        <w:t>clause 6.6 of 3GPP TS 29.500 [2].</w:t>
      </w:r>
    </w:p>
    <w:p w:rsidR="00DC24D9" w:rsidRPr="002002FF" w:rsidRDefault="00DC24D9" w:rsidP="00DC24D9">
      <w:pPr>
        <w:pStyle w:val="TH"/>
      </w:pPr>
      <w:r w:rsidRPr="002002FF">
        <w:lastRenderedPageBreak/>
        <w:t xml:space="preserve">Table </w:t>
      </w:r>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DC24D9" w:rsidRPr="000703C6" w:rsidTr="004E7AC4">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DC24D9" w:rsidRPr="000703C6" w:rsidRDefault="00DC24D9" w:rsidP="004E7AC4">
            <w:pPr>
              <w:pStyle w:val="TAH"/>
            </w:pPr>
            <w:r w:rsidRPr="000703C6">
              <w:t>Description</w:t>
            </w:r>
          </w:p>
        </w:tc>
      </w:tr>
      <w:tr w:rsidR="00615124" w:rsidRPr="000703C6" w:rsidTr="004E7AC4">
        <w:trPr>
          <w:jc w:val="center"/>
        </w:trPr>
        <w:tc>
          <w:tcPr>
            <w:tcW w:w="1529" w:type="dxa"/>
            <w:tcBorders>
              <w:top w:val="single" w:sz="4" w:space="0" w:color="auto"/>
              <w:left w:val="single" w:sz="4" w:space="0" w:color="auto"/>
              <w:bottom w:val="single" w:sz="4" w:space="0" w:color="auto"/>
              <w:right w:val="single" w:sz="4" w:space="0" w:color="auto"/>
            </w:tcBorders>
          </w:tcPr>
          <w:p w:rsidR="00615124" w:rsidRPr="000703C6" w:rsidRDefault="00615124" w:rsidP="00615124">
            <w:pPr>
              <w:pStyle w:val="TAL"/>
            </w:pPr>
            <w:ins w:id="1542" w:author="Huawei3" w:date="2020-02-10T11:55:00Z">
              <w:r>
                <w:t>1</w:t>
              </w:r>
            </w:ins>
          </w:p>
        </w:tc>
        <w:tc>
          <w:tcPr>
            <w:tcW w:w="2207" w:type="dxa"/>
            <w:tcBorders>
              <w:top w:val="single" w:sz="4" w:space="0" w:color="auto"/>
              <w:left w:val="single" w:sz="4" w:space="0" w:color="auto"/>
              <w:bottom w:val="single" w:sz="4" w:space="0" w:color="auto"/>
              <w:right w:val="single" w:sz="4" w:space="0" w:color="auto"/>
            </w:tcBorders>
          </w:tcPr>
          <w:p w:rsidR="00615124" w:rsidRPr="000703C6" w:rsidRDefault="00615124" w:rsidP="00615124">
            <w:pPr>
              <w:pStyle w:val="TAL"/>
            </w:pPr>
            <w:proofErr w:type="spellStart"/>
            <w:ins w:id="1543" w:author="Huawei3" w:date="2020-02-10T11:55:00Z">
              <w:r>
                <w:t>Notification_test_event</w:t>
              </w:r>
            </w:ins>
            <w:proofErr w:type="spellEnd"/>
          </w:p>
        </w:tc>
        <w:tc>
          <w:tcPr>
            <w:tcW w:w="5758" w:type="dxa"/>
            <w:tcBorders>
              <w:top w:val="single" w:sz="4" w:space="0" w:color="auto"/>
              <w:left w:val="single" w:sz="4" w:space="0" w:color="auto"/>
              <w:bottom w:val="single" w:sz="4" w:space="0" w:color="auto"/>
              <w:right w:val="single" w:sz="4" w:space="0" w:color="auto"/>
            </w:tcBorders>
          </w:tcPr>
          <w:p w:rsidR="00615124" w:rsidRPr="000703C6" w:rsidRDefault="00615124" w:rsidP="00DD4781">
            <w:pPr>
              <w:pStyle w:val="TAL"/>
              <w:rPr>
                <w:rFonts w:cs="Arial"/>
                <w:szCs w:val="18"/>
              </w:rPr>
            </w:pPr>
            <w:ins w:id="1544" w:author="Huawei3" w:date="2020-02-10T11:55:00Z">
              <w:r>
                <w:rPr>
                  <w:rFonts w:cs="Arial"/>
                  <w:szCs w:val="18"/>
                  <w:lang w:eastAsia="zh-CN"/>
                </w:rPr>
                <w:t>The testing of notification connection is supported according to clause</w:t>
              </w:r>
              <w:r>
                <w:rPr>
                  <w:rFonts w:cs="Arial"/>
                  <w:szCs w:val="18"/>
                  <w:lang w:val="en-US" w:eastAsia="zh-CN"/>
                </w:rPr>
                <w:t> </w:t>
              </w:r>
              <w:r>
                <w:rPr>
                  <w:rFonts w:cs="Arial"/>
                  <w:szCs w:val="18"/>
                  <w:lang w:eastAsia="zh-CN"/>
                </w:rPr>
                <w:t>6.</w:t>
              </w:r>
              <w:r w:rsidR="00DD4781">
                <w:rPr>
                  <w:rFonts w:cs="Arial"/>
                  <w:szCs w:val="18"/>
                  <w:lang w:eastAsia="zh-CN"/>
                </w:rPr>
                <w:t>1</w:t>
              </w:r>
              <w:r>
                <w:rPr>
                  <w:rFonts w:cs="Arial"/>
                  <w:szCs w:val="18"/>
                  <w:lang w:eastAsia="zh-CN"/>
                </w:rPr>
                <w:t>.5.3.</w:t>
              </w:r>
            </w:ins>
          </w:p>
        </w:tc>
      </w:tr>
      <w:tr w:rsidR="00615124" w:rsidRPr="000703C6" w:rsidTr="004E7AC4">
        <w:trPr>
          <w:jc w:val="center"/>
          <w:ins w:id="1545" w:author="Huawei3" w:date="2020-02-10T11:55:00Z"/>
        </w:trPr>
        <w:tc>
          <w:tcPr>
            <w:tcW w:w="1529" w:type="dxa"/>
            <w:tcBorders>
              <w:top w:val="single" w:sz="4" w:space="0" w:color="auto"/>
              <w:left w:val="single" w:sz="4" w:space="0" w:color="auto"/>
              <w:bottom w:val="single" w:sz="4" w:space="0" w:color="auto"/>
              <w:right w:val="single" w:sz="4" w:space="0" w:color="auto"/>
            </w:tcBorders>
          </w:tcPr>
          <w:p w:rsidR="00615124" w:rsidRPr="000703C6" w:rsidRDefault="00615124" w:rsidP="00615124">
            <w:pPr>
              <w:pStyle w:val="TAL"/>
              <w:rPr>
                <w:ins w:id="1546" w:author="Huawei3" w:date="2020-02-10T11:55:00Z"/>
              </w:rPr>
            </w:pPr>
            <w:ins w:id="1547" w:author="Huawei3" w:date="2020-02-10T11:55:00Z">
              <w:r>
                <w:t>2</w:t>
              </w:r>
            </w:ins>
          </w:p>
        </w:tc>
        <w:tc>
          <w:tcPr>
            <w:tcW w:w="2207" w:type="dxa"/>
            <w:tcBorders>
              <w:top w:val="single" w:sz="4" w:space="0" w:color="auto"/>
              <w:left w:val="single" w:sz="4" w:space="0" w:color="auto"/>
              <w:bottom w:val="single" w:sz="4" w:space="0" w:color="auto"/>
              <w:right w:val="single" w:sz="4" w:space="0" w:color="auto"/>
            </w:tcBorders>
          </w:tcPr>
          <w:p w:rsidR="00615124" w:rsidRPr="000703C6" w:rsidRDefault="00615124" w:rsidP="00615124">
            <w:pPr>
              <w:pStyle w:val="TAL"/>
              <w:rPr>
                <w:ins w:id="1548" w:author="Huawei3" w:date="2020-02-10T11:55:00Z"/>
              </w:rPr>
            </w:pPr>
            <w:proofErr w:type="spellStart"/>
            <w:ins w:id="1549" w:author="Huawei3" w:date="2020-02-10T11:55:00Z">
              <w:r>
                <w:rPr>
                  <w:lang w:eastAsia="zh-CN"/>
                </w:rPr>
                <w:t>Notification_websocket</w:t>
              </w:r>
              <w:proofErr w:type="spellEnd"/>
            </w:ins>
          </w:p>
        </w:tc>
        <w:tc>
          <w:tcPr>
            <w:tcW w:w="5758" w:type="dxa"/>
            <w:tcBorders>
              <w:top w:val="single" w:sz="4" w:space="0" w:color="auto"/>
              <w:left w:val="single" w:sz="4" w:space="0" w:color="auto"/>
              <w:bottom w:val="single" w:sz="4" w:space="0" w:color="auto"/>
              <w:right w:val="single" w:sz="4" w:space="0" w:color="auto"/>
            </w:tcBorders>
          </w:tcPr>
          <w:p w:rsidR="00615124" w:rsidRPr="000703C6" w:rsidRDefault="00615124" w:rsidP="00DD4781">
            <w:pPr>
              <w:pStyle w:val="TAL"/>
              <w:rPr>
                <w:ins w:id="1550" w:author="Huawei3" w:date="2020-02-10T11:55:00Z"/>
                <w:rFonts w:cs="Arial"/>
                <w:szCs w:val="18"/>
              </w:rPr>
            </w:pPr>
            <w:ins w:id="1551" w:author="Huawei3" w:date="2020-02-10T11:55:00Z">
              <w:r>
                <w:rPr>
                  <w:rFonts w:cs="Arial"/>
                  <w:szCs w:val="18"/>
                  <w:lang w:eastAsia="zh-CN"/>
                </w:rPr>
                <w:t xml:space="preserve">The delivery of notifications over </w:t>
              </w:r>
              <w:proofErr w:type="spellStart"/>
              <w:r>
                <w:rPr>
                  <w:rFonts w:cs="Arial"/>
                  <w:szCs w:val="18"/>
                  <w:lang w:eastAsia="zh-CN"/>
                </w:rPr>
                <w:t>Websocket</w:t>
              </w:r>
              <w:proofErr w:type="spellEnd"/>
              <w:r>
                <w:rPr>
                  <w:rFonts w:cs="Arial"/>
                  <w:szCs w:val="18"/>
                  <w:lang w:eastAsia="zh-CN"/>
                </w:rPr>
                <w:t xml:space="preserve"> is supported according to clause</w:t>
              </w:r>
              <w:r>
                <w:rPr>
                  <w:rFonts w:cs="Arial"/>
                  <w:szCs w:val="18"/>
                  <w:lang w:val="en-US" w:eastAsia="zh-CN"/>
                </w:rPr>
                <w:t> </w:t>
              </w:r>
              <w:r>
                <w:rPr>
                  <w:rFonts w:cs="Arial"/>
                  <w:szCs w:val="18"/>
                  <w:lang w:eastAsia="zh-CN"/>
                </w:rPr>
                <w:t>6.</w:t>
              </w:r>
              <w:r w:rsidR="00DD4781">
                <w:rPr>
                  <w:rFonts w:cs="Arial"/>
                  <w:szCs w:val="18"/>
                  <w:lang w:eastAsia="zh-CN"/>
                </w:rPr>
                <w:t>1</w:t>
              </w:r>
              <w:r>
                <w:rPr>
                  <w:rFonts w:cs="Arial"/>
                  <w:szCs w:val="18"/>
                  <w:lang w:eastAsia="zh-CN"/>
                </w:rPr>
                <w:t xml:space="preserve">.5.4. This feature requires that the </w:t>
              </w:r>
              <w:proofErr w:type="spellStart"/>
              <w:r>
                <w:t>Notification_test_event</w:t>
              </w:r>
              <w:proofErr w:type="spellEnd"/>
              <w:r>
                <w:t xml:space="preserve"> feature is also supported.</w:t>
              </w:r>
            </w:ins>
          </w:p>
        </w:tc>
      </w:tr>
    </w:tbl>
    <w:p w:rsidR="00D871FE" w:rsidRDefault="00D871FE">
      <w:pPr>
        <w:rPr>
          <w:lang w:val="en-US"/>
        </w:rPr>
      </w:pPr>
    </w:p>
    <w:p w:rsidR="00D871FE" w:rsidRDefault="00D871FE">
      <w:pPr>
        <w:rPr>
          <w:lang w:val="en-US"/>
        </w:rPr>
      </w:pPr>
    </w:p>
    <w:p w:rsidR="00800467" w:rsidRDefault="00800467" w:rsidP="00800467">
      <w:pPr>
        <w:numPr>
          <w:ilvl w:val="0"/>
          <w:numId w:val="1"/>
        </w:num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3E6F02" w:rsidRDefault="003E6F02" w:rsidP="003E6F02">
      <w:pPr>
        <w:pStyle w:val="2"/>
      </w:pPr>
      <w:bookmarkStart w:id="1552" w:name="_Toc25142524"/>
      <w:bookmarkStart w:id="1553" w:name="_GoBack"/>
      <w:bookmarkEnd w:id="1553"/>
      <w:r>
        <w:t>A.2</w:t>
      </w:r>
      <w:r>
        <w:tab/>
      </w:r>
      <w:proofErr w:type="spellStart"/>
      <w:r>
        <w:t>VAE</w:t>
      </w:r>
      <w:del w:id="1554" w:author="Huawei3" w:date="2020-02-10T10:18:00Z">
        <w:r w:rsidDel="00800467">
          <w:delText>_V2X_</w:delText>
        </w:r>
      </w:del>
      <w:r>
        <w:t>Message</w:t>
      </w:r>
      <w:del w:id="1555" w:author="Huawei3" w:date="2020-02-10T10:18:00Z">
        <w:r w:rsidDel="00800467">
          <w:delText>_</w:delText>
        </w:r>
      </w:del>
      <w:r>
        <w:t>Delivery</w:t>
      </w:r>
      <w:proofErr w:type="spellEnd"/>
      <w:r>
        <w:t xml:space="preserve"> API</w:t>
      </w:r>
      <w:bookmarkEnd w:id="1552"/>
    </w:p>
    <w:p w:rsidR="003E6F02" w:rsidRDefault="003E6F02" w:rsidP="003E6F02">
      <w:pPr>
        <w:pStyle w:val="PL"/>
      </w:pPr>
      <w:r>
        <w:t>openapi: 3.0.0</w:t>
      </w:r>
    </w:p>
    <w:p w:rsidR="003E6F02" w:rsidRDefault="003E6F02" w:rsidP="003E6F02">
      <w:pPr>
        <w:pStyle w:val="PL"/>
      </w:pPr>
      <w:r>
        <w:t>info:</w:t>
      </w:r>
    </w:p>
    <w:p w:rsidR="003E6F02" w:rsidRDefault="003E6F02" w:rsidP="003E6F02">
      <w:pPr>
        <w:pStyle w:val="PL"/>
      </w:pPr>
      <w:r>
        <w:t xml:space="preserve">  version: 1.0.0.alpha-</w:t>
      </w:r>
      <w:ins w:id="1556" w:author="Huawei3" w:date="2020-02-10T10:18:00Z">
        <w:r w:rsidR="00800467">
          <w:t>4</w:t>
        </w:r>
      </w:ins>
      <w:del w:id="1557" w:author="Huawei3" w:date="2020-02-10T10:18:00Z">
        <w:r w:rsidDel="00800467">
          <w:delText>3</w:delText>
        </w:r>
      </w:del>
    </w:p>
    <w:p w:rsidR="003E6F02" w:rsidRDefault="003E6F02" w:rsidP="003E6F02">
      <w:pPr>
        <w:pStyle w:val="PL"/>
      </w:pPr>
      <w:r>
        <w:t xml:space="preserve">  title: VAE_</w:t>
      </w:r>
      <w:del w:id="1558" w:author="Huawei3" w:date="2020-02-10T11:11:00Z">
        <w:r w:rsidDel="00336C84">
          <w:delText>V2X_</w:delText>
        </w:r>
      </w:del>
      <w:r>
        <w:t>Message</w:t>
      </w:r>
      <w:del w:id="1559" w:author="Huawei3" w:date="2020-02-10T11:11:00Z">
        <w:r w:rsidDel="00336C84">
          <w:delText>_</w:delText>
        </w:r>
      </w:del>
      <w:r>
        <w:t>Delivery</w:t>
      </w:r>
    </w:p>
    <w:p w:rsidR="003E6F02" w:rsidRDefault="003E6F02" w:rsidP="003E6F02">
      <w:pPr>
        <w:pStyle w:val="PL"/>
      </w:pPr>
      <w:r>
        <w:t xml:space="preserve">  description: VAE </w:t>
      </w:r>
      <w:del w:id="1560" w:author="Huawei3" w:date="2020-02-10T11:11:00Z">
        <w:r w:rsidDel="00336C84">
          <w:delText xml:space="preserve">V2X </w:delText>
        </w:r>
      </w:del>
      <w:r>
        <w:t>Message Delivery Service</w:t>
      </w:r>
    </w:p>
    <w:p w:rsidR="003E6F02" w:rsidRDefault="003E6F02" w:rsidP="003E6F02">
      <w:pPr>
        <w:pStyle w:val="PL"/>
      </w:pPr>
      <w:r>
        <w:t>security:</w:t>
      </w:r>
    </w:p>
    <w:p w:rsidR="003E6F02" w:rsidRPr="002857AD" w:rsidRDefault="003E6F02" w:rsidP="003E6F02">
      <w:pPr>
        <w:pStyle w:val="PL"/>
        <w:rPr>
          <w:lang w:val="en-US"/>
        </w:rPr>
      </w:pPr>
      <w:r w:rsidRPr="002857AD">
        <w:rPr>
          <w:lang w:val="en-US"/>
        </w:rPr>
        <w:t xml:space="preserve">  - {}</w:t>
      </w:r>
    </w:p>
    <w:p w:rsidR="003E6F02" w:rsidRDefault="003E6F02" w:rsidP="003E6F02">
      <w:pPr>
        <w:pStyle w:val="PL"/>
      </w:pPr>
      <w:r>
        <w:t xml:space="preserve">  - oAuth2ClientCredentials: []</w:t>
      </w:r>
    </w:p>
    <w:p w:rsidR="003E6F02" w:rsidRDefault="003E6F02" w:rsidP="003E6F02">
      <w:pPr>
        <w:pStyle w:val="PL"/>
      </w:pPr>
      <w:r>
        <w:t>externalDocs:</w:t>
      </w:r>
    </w:p>
    <w:p w:rsidR="003E6F02" w:rsidRDefault="003E6F02" w:rsidP="003E6F02">
      <w:pPr>
        <w:pStyle w:val="PL"/>
      </w:pPr>
      <w:r>
        <w:t xml:space="preserve">  description: </w:t>
      </w:r>
      <w:r w:rsidRPr="00D27A4B">
        <w:rPr>
          <w:noProof w:val="0"/>
        </w:rPr>
        <w:t>3GPP TS 29.</w:t>
      </w:r>
      <w:r>
        <w:rPr>
          <w:noProof w:val="0"/>
        </w:rPr>
        <w:t>486</w:t>
      </w:r>
      <w:r w:rsidRPr="00D27A4B">
        <w:rPr>
          <w:noProof w:val="0"/>
        </w:rPr>
        <w:t xml:space="preserve"> V</w:t>
      </w:r>
      <w:r>
        <w:rPr>
          <w:noProof w:val="0"/>
        </w:rPr>
        <w:t>0</w:t>
      </w:r>
      <w:r w:rsidRPr="00D27A4B">
        <w:rPr>
          <w:noProof w:val="0"/>
        </w:rPr>
        <w:t>.</w:t>
      </w:r>
      <w:r>
        <w:rPr>
          <w:noProof w:val="0"/>
        </w:rPr>
        <w:t>3</w:t>
      </w:r>
      <w:r w:rsidRPr="00D27A4B">
        <w:rPr>
          <w:noProof w:val="0"/>
        </w:rPr>
        <w:t>.0</w:t>
      </w:r>
      <w:r w:rsidRPr="00D8536D">
        <w:rPr>
          <w:lang w:eastAsia="ko-KR"/>
        </w:rPr>
        <w:t xml:space="preserve"> </w:t>
      </w:r>
      <w:r w:rsidRPr="0044507B">
        <w:rPr>
          <w:lang w:eastAsia="ko-KR"/>
        </w:rPr>
        <w:t>V2X Application Enabler (</w:t>
      </w:r>
      <w:r w:rsidRPr="0044507B">
        <w:t xml:space="preserve">VAE) </w:t>
      </w:r>
      <w:r w:rsidRPr="0044507B">
        <w:rPr>
          <w:rFonts w:hint="eastAsia"/>
          <w:lang w:eastAsia="zh-CN"/>
        </w:rPr>
        <w:t>S</w:t>
      </w:r>
      <w:r w:rsidRPr="0044507B">
        <w:t>ervice</w:t>
      </w:r>
      <w:r w:rsidRPr="0044507B">
        <w:rPr>
          <w:rFonts w:hint="eastAsia"/>
          <w:lang w:eastAsia="zh-CN"/>
        </w:rPr>
        <w:t>s</w:t>
      </w:r>
    </w:p>
    <w:p w:rsidR="003E6F02" w:rsidRDefault="003E6F02" w:rsidP="003E6F02">
      <w:pPr>
        <w:pStyle w:val="PL"/>
      </w:pPr>
      <w:r>
        <w:t xml:space="preserve">  url: 'http://www.3gpp.org/ftp/Specs/archive/29_series/29.486/'</w:t>
      </w:r>
    </w:p>
    <w:p w:rsidR="003E6F02" w:rsidRPr="003D5C4D" w:rsidRDefault="003E6F02" w:rsidP="003E6F02">
      <w:pPr>
        <w:pStyle w:val="PL"/>
        <w:rPr>
          <w:lang w:val="sv-SE"/>
        </w:rPr>
      </w:pPr>
      <w:r w:rsidRPr="003D5C4D">
        <w:rPr>
          <w:lang w:val="sv-SE"/>
        </w:rPr>
        <w:t>servers:</w:t>
      </w:r>
    </w:p>
    <w:p w:rsidR="003E6F02" w:rsidRPr="003D5C4D" w:rsidRDefault="003E6F02" w:rsidP="003E6F02">
      <w:pPr>
        <w:pStyle w:val="PL"/>
        <w:rPr>
          <w:lang w:val="sv-SE"/>
        </w:rPr>
      </w:pPr>
      <w:r w:rsidRPr="003D5C4D">
        <w:rPr>
          <w:lang w:val="sv-SE"/>
        </w:rPr>
        <w:t xml:space="preserve">  - url: </w:t>
      </w:r>
      <w:r>
        <w:rPr>
          <w:lang w:val="sv-SE"/>
        </w:rPr>
        <w:t>'</w:t>
      </w:r>
      <w:r w:rsidRPr="003D5C4D">
        <w:rPr>
          <w:lang w:val="sv-SE"/>
        </w:rPr>
        <w:t>{apiRoot}/</w:t>
      </w:r>
      <w:r w:rsidRPr="008764D6">
        <w:rPr>
          <w:lang w:val="sv-SE"/>
        </w:rPr>
        <w:t>vae</w:t>
      </w:r>
      <w:del w:id="1561" w:author="Huawei3" w:date="2020-02-10T10:19:00Z">
        <w:r w:rsidRPr="008764D6" w:rsidDel="00800467">
          <w:rPr>
            <w:lang w:val="sv-SE"/>
          </w:rPr>
          <w:delText>-v2x</w:delText>
        </w:r>
      </w:del>
      <w:r w:rsidRPr="008764D6">
        <w:rPr>
          <w:lang w:val="sv-SE"/>
        </w:rPr>
        <w:t>-message-delivery</w:t>
      </w:r>
      <w:r w:rsidRPr="003D5C4D">
        <w:rPr>
          <w:lang w:val="sv-SE"/>
        </w:rPr>
        <w:t>/v1</w:t>
      </w:r>
      <w:r>
        <w:rPr>
          <w:lang w:val="sv-SE"/>
        </w:rPr>
        <w:t>'</w:t>
      </w:r>
    </w:p>
    <w:p w:rsidR="003E6F02" w:rsidRDefault="003E6F02" w:rsidP="003E6F02">
      <w:pPr>
        <w:pStyle w:val="PL"/>
      </w:pPr>
      <w:r w:rsidRPr="003D5C4D">
        <w:rPr>
          <w:lang w:val="sv-SE"/>
        </w:rPr>
        <w:t xml:space="preserve">    </w:t>
      </w:r>
      <w:r>
        <w:t>variables:</w:t>
      </w:r>
    </w:p>
    <w:p w:rsidR="003E6F02" w:rsidRDefault="003E6F02" w:rsidP="003E6F02">
      <w:pPr>
        <w:pStyle w:val="PL"/>
      </w:pPr>
      <w:r>
        <w:t xml:space="preserve">      apiRoot:</w:t>
      </w:r>
    </w:p>
    <w:p w:rsidR="003E6F02" w:rsidRDefault="003E6F02" w:rsidP="003E6F02">
      <w:pPr>
        <w:pStyle w:val="PL"/>
      </w:pPr>
      <w:r>
        <w:t xml:space="preserve">        default: </w:t>
      </w:r>
      <w:r w:rsidRPr="002857AD">
        <w:t>https://example.com</w:t>
      </w:r>
    </w:p>
    <w:p w:rsidR="003E6F02" w:rsidRDefault="003E6F02" w:rsidP="003E6F02">
      <w:pPr>
        <w:pStyle w:val="PL"/>
        <w:rPr>
          <w:lang w:eastAsia="zh-CN"/>
        </w:rPr>
      </w:pPr>
      <w:r>
        <w:t xml:space="preserve">        description: apiRoot as defined in clause 4.4 of 3GPP TS 29.501</w:t>
      </w:r>
    </w:p>
    <w:p w:rsidR="003E6F02" w:rsidRDefault="003E6F02" w:rsidP="003E6F02">
      <w:pPr>
        <w:pStyle w:val="PL"/>
        <w:rPr>
          <w:ins w:id="1562" w:author="Huawei2" w:date="2020-02-20T14:11:00Z"/>
        </w:rPr>
      </w:pPr>
      <w:r>
        <w:t>paths:</w:t>
      </w:r>
    </w:p>
    <w:p w:rsidR="00C87AC1" w:rsidRDefault="00C87AC1" w:rsidP="00C87AC1">
      <w:pPr>
        <w:pStyle w:val="PL"/>
        <w:rPr>
          <w:ins w:id="1563" w:author="Huawei2" w:date="2020-02-20T14:11:00Z"/>
          <w:noProof w:val="0"/>
        </w:rPr>
      </w:pPr>
      <w:ins w:id="1564" w:author="Huawei2" w:date="2020-02-20T14:11:00Z">
        <w:r>
          <w:rPr>
            <w:noProof w:val="0"/>
          </w:rPr>
          <w:t xml:space="preserve">  </w:t>
        </w:r>
        <w:proofErr w:type="gramStart"/>
        <w:r>
          <w:rPr>
            <w:noProof w:val="0"/>
          </w:rPr>
          <w:t>/</w:t>
        </w:r>
      </w:ins>
      <w:ins w:id="1565" w:author="Huawei2" w:date="2020-02-20T14:12:00Z">
        <w:r>
          <w:rPr>
            <w:noProof w:val="0"/>
          </w:rPr>
          <w:t>{</w:t>
        </w:r>
        <w:proofErr w:type="spellStart"/>
        <w:proofErr w:type="gramEnd"/>
        <w:r>
          <w:rPr>
            <w:noProof w:val="0"/>
          </w:rPr>
          <w:t>appSerId</w:t>
        </w:r>
        <w:proofErr w:type="spellEnd"/>
        <w:r>
          <w:rPr>
            <w:noProof w:val="0"/>
          </w:rPr>
          <w:t>}</w:t>
        </w:r>
      </w:ins>
      <w:ins w:id="1566" w:author="Huawei2" w:date="2020-02-20T14:11:00Z">
        <w:r>
          <w:rPr>
            <w:noProof w:val="0"/>
          </w:rPr>
          <w:t>/subscriptions:</w:t>
        </w:r>
      </w:ins>
    </w:p>
    <w:p w:rsidR="00C87AC1" w:rsidRDefault="00C87AC1" w:rsidP="00C87AC1">
      <w:pPr>
        <w:pStyle w:val="PL"/>
        <w:rPr>
          <w:ins w:id="1567" w:author="Huawei2" w:date="2020-02-20T14:11:00Z"/>
          <w:noProof w:val="0"/>
        </w:rPr>
      </w:pPr>
      <w:ins w:id="1568" w:author="Huawei2" w:date="2020-02-20T14:11:00Z">
        <w:r>
          <w:rPr>
            <w:noProof w:val="0"/>
          </w:rPr>
          <w:t xml:space="preserve">    </w:t>
        </w:r>
        <w:proofErr w:type="gramStart"/>
        <w:r>
          <w:rPr>
            <w:noProof w:val="0"/>
          </w:rPr>
          <w:t>post</w:t>
        </w:r>
        <w:proofErr w:type="gramEnd"/>
        <w:r>
          <w:rPr>
            <w:noProof w:val="0"/>
          </w:rPr>
          <w:t>:</w:t>
        </w:r>
      </w:ins>
    </w:p>
    <w:p w:rsidR="00C87AC1" w:rsidRDefault="00C87AC1" w:rsidP="00C87AC1">
      <w:pPr>
        <w:pStyle w:val="PL"/>
        <w:rPr>
          <w:ins w:id="1569" w:author="Huawei2" w:date="2020-02-20T14:11:00Z"/>
          <w:noProof w:val="0"/>
        </w:rPr>
      </w:pPr>
      <w:ins w:id="1570" w:author="Huawei2" w:date="2020-02-20T14:11:00Z">
        <w:r>
          <w:t xml:space="preserve">      </w:t>
        </w:r>
        <w:proofErr w:type="gramStart"/>
        <w:r>
          <w:rPr>
            <w:noProof w:val="0"/>
          </w:rPr>
          <w:t>summary</w:t>
        </w:r>
        <w:proofErr w:type="gramEnd"/>
        <w:r>
          <w:rPr>
            <w:noProof w:val="0"/>
          </w:rPr>
          <w:t xml:space="preserve">: </w:t>
        </w:r>
        <w:r>
          <w:rPr>
            <w:lang w:eastAsia="zh-CN"/>
          </w:rPr>
          <w:t>Create a new Individual Message Delivery Data Subscription resource</w:t>
        </w:r>
      </w:ins>
    </w:p>
    <w:p w:rsidR="00C87AC1" w:rsidRDefault="00C87AC1" w:rsidP="00C87AC1">
      <w:pPr>
        <w:pStyle w:val="PL"/>
        <w:rPr>
          <w:ins w:id="1571" w:author="Huawei2" w:date="2020-02-20T14:11:00Z"/>
        </w:rPr>
      </w:pPr>
      <w:ins w:id="1572" w:author="Huawei2" w:date="2020-02-20T14:11:00Z">
        <w:r>
          <w:rPr>
            <w:noProof w:val="0"/>
          </w:rPr>
          <w:t xml:space="preserve">      </w:t>
        </w:r>
        <w:r>
          <w:t>operationId: CreateIndividual</w:t>
        </w:r>
      </w:ins>
      <w:ins w:id="1573" w:author="Huawei2" w:date="2020-02-20T14:12:00Z">
        <w:r>
          <w:rPr>
            <w:lang w:eastAsia="zh-CN"/>
          </w:rPr>
          <w:t>MessageDelivery</w:t>
        </w:r>
      </w:ins>
      <w:ins w:id="1574" w:author="Huawei2" w:date="2020-02-20T14:11:00Z">
        <w:r>
          <w:t>DataSubscription</w:t>
        </w:r>
      </w:ins>
    </w:p>
    <w:p w:rsidR="00C87AC1" w:rsidRDefault="00C87AC1" w:rsidP="00C87AC1">
      <w:pPr>
        <w:pStyle w:val="PL"/>
        <w:rPr>
          <w:ins w:id="1575" w:author="Huawei2" w:date="2020-02-20T14:11:00Z"/>
        </w:rPr>
      </w:pPr>
      <w:ins w:id="1576" w:author="Huawei2" w:date="2020-02-20T14:11:00Z">
        <w:r>
          <w:t xml:space="preserve">      tags:</w:t>
        </w:r>
      </w:ins>
    </w:p>
    <w:p w:rsidR="00C87AC1" w:rsidRDefault="00C87AC1" w:rsidP="00C87AC1">
      <w:pPr>
        <w:pStyle w:val="PL"/>
        <w:rPr>
          <w:ins w:id="1577" w:author="Huawei2" w:date="2020-02-20T14:11:00Z"/>
        </w:rPr>
      </w:pPr>
      <w:ins w:id="1578" w:author="Huawei2" w:date="2020-02-20T14:11:00Z">
        <w:r>
          <w:t xml:space="preserve">        - Message Delivery Data Subscriptions (Collection)</w:t>
        </w:r>
      </w:ins>
    </w:p>
    <w:p w:rsidR="00C87AC1" w:rsidRDefault="00C87AC1" w:rsidP="00C87AC1">
      <w:pPr>
        <w:pStyle w:val="PL"/>
        <w:rPr>
          <w:ins w:id="1579" w:author="Huawei2" w:date="2020-02-20T14:11:00Z"/>
          <w:noProof w:val="0"/>
        </w:rPr>
      </w:pPr>
      <w:ins w:id="1580" w:author="Huawei2" w:date="2020-02-20T14:11:00Z">
        <w:r>
          <w:rPr>
            <w:noProof w:val="0"/>
          </w:rPr>
          <w:t xml:space="preserve">      </w:t>
        </w:r>
        <w:proofErr w:type="spellStart"/>
        <w:proofErr w:type="gramStart"/>
        <w:r>
          <w:rPr>
            <w:noProof w:val="0"/>
          </w:rPr>
          <w:t>requestBody</w:t>
        </w:r>
        <w:proofErr w:type="spellEnd"/>
        <w:proofErr w:type="gramEnd"/>
        <w:r>
          <w:rPr>
            <w:noProof w:val="0"/>
          </w:rPr>
          <w:t>:</w:t>
        </w:r>
      </w:ins>
    </w:p>
    <w:p w:rsidR="00C87AC1" w:rsidRDefault="00C87AC1" w:rsidP="00C87AC1">
      <w:pPr>
        <w:pStyle w:val="PL"/>
        <w:rPr>
          <w:ins w:id="1581" w:author="Huawei2" w:date="2020-02-20T14:11:00Z"/>
          <w:noProof w:val="0"/>
        </w:rPr>
      </w:pPr>
      <w:ins w:id="1582" w:author="Huawei2" w:date="2020-02-20T14:11:00Z">
        <w:r>
          <w:rPr>
            <w:noProof w:val="0"/>
          </w:rPr>
          <w:t xml:space="preserve">        </w:t>
        </w:r>
        <w:proofErr w:type="gramStart"/>
        <w:r>
          <w:rPr>
            <w:noProof w:val="0"/>
          </w:rPr>
          <w:t>required</w:t>
        </w:r>
        <w:proofErr w:type="gramEnd"/>
        <w:r>
          <w:rPr>
            <w:noProof w:val="0"/>
          </w:rPr>
          <w:t>: true</w:t>
        </w:r>
      </w:ins>
    </w:p>
    <w:p w:rsidR="00C87AC1" w:rsidRDefault="00C87AC1" w:rsidP="00C87AC1">
      <w:pPr>
        <w:pStyle w:val="PL"/>
        <w:rPr>
          <w:ins w:id="1583" w:author="Huawei2" w:date="2020-02-20T14:11:00Z"/>
          <w:noProof w:val="0"/>
        </w:rPr>
      </w:pPr>
      <w:ins w:id="1584" w:author="Huawei2" w:date="2020-02-20T14:11:00Z">
        <w:r>
          <w:rPr>
            <w:noProof w:val="0"/>
          </w:rPr>
          <w:t xml:space="preserve">        </w:t>
        </w:r>
        <w:proofErr w:type="gramStart"/>
        <w:r>
          <w:rPr>
            <w:noProof w:val="0"/>
          </w:rPr>
          <w:t>content</w:t>
        </w:r>
        <w:proofErr w:type="gramEnd"/>
        <w:r>
          <w:rPr>
            <w:noProof w:val="0"/>
          </w:rPr>
          <w:t>:</w:t>
        </w:r>
      </w:ins>
    </w:p>
    <w:p w:rsidR="00C87AC1" w:rsidRDefault="00C87AC1" w:rsidP="00C87AC1">
      <w:pPr>
        <w:pStyle w:val="PL"/>
        <w:rPr>
          <w:ins w:id="1585" w:author="Huawei2" w:date="2020-02-20T14:11:00Z"/>
          <w:noProof w:val="0"/>
        </w:rPr>
      </w:pPr>
      <w:ins w:id="1586" w:author="Huawei2" w:date="2020-02-20T14:11:00Z">
        <w:r>
          <w:rPr>
            <w:noProof w:val="0"/>
          </w:rPr>
          <w:t xml:space="preserve">          </w:t>
        </w:r>
        <w:proofErr w:type="gramStart"/>
        <w:r>
          <w:rPr>
            <w:noProof w:val="0"/>
          </w:rPr>
          <w:t>application/</w:t>
        </w:r>
        <w:proofErr w:type="spellStart"/>
        <w:r>
          <w:rPr>
            <w:noProof w:val="0"/>
          </w:rPr>
          <w:t>json</w:t>
        </w:r>
        <w:proofErr w:type="spellEnd"/>
        <w:proofErr w:type="gramEnd"/>
        <w:r>
          <w:rPr>
            <w:noProof w:val="0"/>
          </w:rPr>
          <w:t>:</w:t>
        </w:r>
      </w:ins>
    </w:p>
    <w:p w:rsidR="00C87AC1" w:rsidRDefault="00C87AC1" w:rsidP="00C87AC1">
      <w:pPr>
        <w:pStyle w:val="PL"/>
        <w:rPr>
          <w:ins w:id="1587" w:author="Huawei2" w:date="2020-02-20T14:11:00Z"/>
          <w:noProof w:val="0"/>
        </w:rPr>
      </w:pPr>
      <w:ins w:id="1588" w:author="Huawei2" w:date="2020-02-20T14:11:00Z">
        <w:r>
          <w:rPr>
            <w:noProof w:val="0"/>
          </w:rPr>
          <w:t xml:space="preserve">            </w:t>
        </w:r>
        <w:proofErr w:type="gramStart"/>
        <w:r>
          <w:rPr>
            <w:noProof w:val="0"/>
          </w:rPr>
          <w:t>schema</w:t>
        </w:r>
        <w:proofErr w:type="gramEnd"/>
        <w:r>
          <w:rPr>
            <w:noProof w:val="0"/>
          </w:rPr>
          <w:t>:</w:t>
        </w:r>
      </w:ins>
    </w:p>
    <w:p w:rsidR="00C87AC1" w:rsidRDefault="00C87AC1" w:rsidP="00C87AC1">
      <w:pPr>
        <w:pStyle w:val="PL"/>
        <w:rPr>
          <w:ins w:id="1589" w:author="Huawei2" w:date="2020-02-20T14:11:00Z"/>
          <w:noProof w:val="0"/>
        </w:rPr>
      </w:pPr>
      <w:ins w:id="1590" w:author="Huawei2" w:date="2020-02-20T14:11:00Z">
        <w:r>
          <w:rPr>
            <w:noProof w:val="0"/>
          </w:rPr>
          <w:t xml:space="preserve">              $ref: '#/components/schemas/</w:t>
        </w:r>
        <w:proofErr w:type="spellStart"/>
        <w:r>
          <w:rPr>
            <w:noProof w:val="0"/>
          </w:rPr>
          <w:t>MessageDeliverySubscription</w:t>
        </w:r>
        <w:proofErr w:type="spellEnd"/>
        <w:r>
          <w:rPr>
            <w:noProof w:val="0"/>
          </w:rPr>
          <w:t>'</w:t>
        </w:r>
      </w:ins>
    </w:p>
    <w:p w:rsidR="00C87AC1" w:rsidRDefault="00C87AC1" w:rsidP="00C87AC1">
      <w:pPr>
        <w:pStyle w:val="PL"/>
        <w:rPr>
          <w:ins w:id="1591" w:author="Huawei2" w:date="2020-02-20T14:11:00Z"/>
          <w:noProof w:val="0"/>
        </w:rPr>
      </w:pPr>
      <w:ins w:id="1592" w:author="Huawei2" w:date="2020-02-20T14:11:00Z">
        <w:r>
          <w:rPr>
            <w:noProof w:val="0"/>
          </w:rPr>
          <w:t xml:space="preserve">      </w:t>
        </w:r>
        <w:proofErr w:type="gramStart"/>
        <w:r>
          <w:rPr>
            <w:noProof w:val="0"/>
          </w:rPr>
          <w:t>responses</w:t>
        </w:r>
        <w:proofErr w:type="gramEnd"/>
        <w:r>
          <w:rPr>
            <w:noProof w:val="0"/>
          </w:rPr>
          <w:t>:</w:t>
        </w:r>
      </w:ins>
    </w:p>
    <w:p w:rsidR="00C87AC1" w:rsidRDefault="00C87AC1" w:rsidP="00C87AC1">
      <w:pPr>
        <w:pStyle w:val="PL"/>
        <w:rPr>
          <w:ins w:id="1593" w:author="Huawei2" w:date="2020-02-20T14:11:00Z"/>
          <w:noProof w:val="0"/>
        </w:rPr>
      </w:pPr>
      <w:ins w:id="1594" w:author="Huawei2" w:date="2020-02-20T14:11:00Z">
        <w:r>
          <w:rPr>
            <w:noProof w:val="0"/>
          </w:rPr>
          <w:t xml:space="preserve">        '201':</w:t>
        </w:r>
      </w:ins>
    </w:p>
    <w:p w:rsidR="00C87AC1" w:rsidRDefault="00C87AC1" w:rsidP="00C87AC1">
      <w:pPr>
        <w:pStyle w:val="PL"/>
        <w:rPr>
          <w:ins w:id="1595" w:author="Huawei2" w:date="2020-02-20T14:11:00Z"/>
          <w:noProof w:val="0"/>
        </w:rPr>
      </w:pPr>
      <w:ins w:id="1596" w:author="Huawei2" w:date="2020-02-20T14:11:00Z">
        <w:r>
          <w:rPr>
            <w:noProof w:val="0"/>
          </w:rPr>
          <w:t xml:space="preserve">          </w:t>
        </w:r>
        <w:proofErr w:type="gramStart"/>
        <w:r>
          <w:rPr>
            <w:noProof w:val="0"/>
          </w:rPr>
          <w:t>description</w:t>
        </w:r>
        <w:proofErr w:type="gramEnd"/>
        <w:r>
          <w:rPr>
            <w:noProof w:val="0"/>
          </w:rPr>
          <w:t>: The subscription was created successfully.</w:t>
        </w:r>
      </w:ins>
    </w:p>
    <w:p w:rsidR="00C87AC1" w:rsidRDefault="00C87AC1" w:rsidP="00C87AC1">
      <w:pPr>
        <w:pStyle w:val="PL"/>
        <w:rPr>
          <w:ins w:id="1597" w:author="Huawei2" w:date="2020-02-20T14:11:00Z"/>
          <w:noProof w:val="0"/>
        </w:rPr>
      </w:pPr>
      <w:ins w:id="1598" w:author="Huawei2" w:date="2020-02-20T14:11:00Z">
        <w:r>
          <w:rPr>
            <w:noProof w:val="0"/>
          </w:rPr>
          <w:t xml:space="preserve">          </w:t>
        </w:r>
        <w:proofErr w:type="gramStart"/>
        <w:r>
          <w:rPr>
            <w:noProof w:val="0"/>
          </w:rPr>
          <w:t>content</w:t>
        </w:r>
        <w:proofErr w:type="gramEnd"/>
        <w:r>
          <w:rPr>
            <w:noProof w:val="0"/>
          </w:rPr>
          <w:t>:</w:t>
        </w:r>
      </w:ins>
    </w:p>
    <w:p w:rsidR="00C87AC1" w:rsidRDefault="00C87AC1" w:rsidP="00C87AC1">
      <w:pPr>
        <w:pStyle w:val="PL"/>
        <w:rPr>
          <w:ins w:id="1599" w:author="Huawei2" w:date="2020-02-20T14:11:00Z"/>
          <w:noProof w:val="0"/>
        </w:rPr>
      </w:pPr>
      <w:ins w:id="1600" w:author="Huawei2" w:date="2020-02-20T14:11:00Z">
        <w:r>
          <w:rPr>
            <w:noProof w:val="0"/>
          </w:rPr>
          <w:t xml:space="preserve">            </w:t>
        </w:r>
        <w:proofErr w:type="gramStart"/>
        <w:r>
          <w:rPr>
            <w:noProof w:val="0"/>
          </w:rPr>
          <w:t>application/</w:t>
        </w:r>
        <w:proofErr w:type="spellStart"/>
        <w:r>
          <w:rPr>
            <w:noProof w:val="0"/>
          </w:rPr>
          <w:t>json</w:t>
        </w:r>
        <w:proofErr w:type="spellEnd"/>
        <w:proofErr w:type="gramEnd"/>
        <w:r>
          <w:rPr>
            <w:noProof w:val="0"/>
          </w:rPr>
          <w:t>:</w:t>
        </w:r>
      </w:ins>
    </w:p>
    <w:p w:rsidR="00C87AC1" w:rsidRDefault="00C87AC1" w:rsidP="00C87AC1">
      <w:pPr>
        <w:pStyle w:val="PL"/>
        <w:rPr>
          <w:ins w:id="1601" w:author="Huawei2" w:date="2020-02-20T14:11:00Z"/>
          <w:noProof w:val="0"/>
        </w:rPr>
      </w:pPr>
      <w:ins w:id="1602" w:author="Huawei2" w:date="2020-02-20T14:11:00Z">
        <w:r>
          <w:rPr>
            <w:noProof w:val="0"/>
          </w:rPr>
          <w:t xml:space="preserve">              </w:t>
        </w:r>
        <w:proofErr w:type="gramStart"/>
        <w:r>
          <w:rPr>
            <w:noProof w:val="0"/>
          </w:rPr>
          <w:t>schema</w:t>
        </w:r>
        <w:proofErr w:type="gramEnd"/>
        <w:r>
          <w:rPr>
            <w:noProof w:val="0"/>
          </w:rPr>
          <w:t>:</w:t>
        </w:r>
      </w:ins>
    </w:p>
    <w:p w:rsidR="00C87AC1" w:rsidRDefault="00C87AC1" w:rsidP="00C87AC1">
      <w:pPr>
        <w:pStyle w:val="PL"/>
        <w:rPr>
          <w:ins w:id="1603" w:author="Huawei2" w:date="2020-02-20T14:11:00Z"/>
          <w:noProof w:val="0"/>
        </w:rPr>
      </w:pPr>
      <w:ins w:id="1604" w:author="Huawei2" w:date="2020-02-20T14:11:00Z">
        <w:r>
          <w:rPr>
            <w:noProof w:val="0"/>
          </w:rPr>
          <w:t xml:space="preserve">                $ref: '#/components/schemas/</w:t>
        </w:r>
        <w:proofErr w:type="spellStart"/>
        <w:r>
          <w:rPr>
            <w:noProof w:val="0"/>
          </w:rPr>
          <w:t>MessageDeliverySubscription</w:t>
        </w:r>
        <w:proofErr w:type="spellEnd"/>
        <w:r>
          <w:rPr>
            <w:noProof w:val="0"/>
          </w:rPr>
          <w:t>'</w:t>
        </w:r>
      </w:ins>
    </w:p>
    <w:p w:rsidR="00C87AC1" w:rsidRDefault="00C87AC1" w:rsidP="00C87AC1">
      <w:pPr>
        <w:pStyle w:val="PL"/>
        <w:rPr>
          <w:ins w:id="1605" w:author="Huawei2" w:date="2020-02-20T14:11:00Z"/>
          <w:noProof w:val="0"/>
        </w:rPr>
      </w:pPr>
      <w:ins w:id="1606" w:author="Huawei2" w:date="2020-02-20T14:11:00Z">
        <w:r>
          <w:rPr>
            <w:noProof w:val="0"/>
          </w:rPr>
          <w:t xml:space="preserve">          </w:t>
        </w:r>
        <w:proofErr w:type="gramStart"/>
        <w:r>
          <w:rPr>
            <w:noProof w:val="0"/>
          </w:rPr>
          <w:t>headers</w:t>
        </w:r>
        <w:proofErr w:type="gramEnd"/>
        <w:r>
          <w:rPr>
            <w:noProof w:val="0"/>
          </w:rPr>
          <w:t>:</w:t>
        </w:r>
      </w:ins>
    </w:p>
    <w:p w:rsidR="00C87AC1" w:rsidRDefault="00C87AC1" w:rsidP="00C87AC1">
      <w:pPr>
        <w:pStyle w:val="PL"/>
        <w:rPr>
          <w:ins w:id="1607" w:author="Huawei2" w:date="2020-02-20T14:11:00Z"/>
          <w:noProof w:val="0"/>
        </w:rPr>
      </w:pPr>
      <w:ins w:id="1608" w:author="Huawei2" w:date="2020-02-20T14:11:00Z">
        <w:r>
          <w:rPr>
            <w:noProof w:val="0"/>
          </w:rPr>
          <w:t xml:space="preserve">            Location:</w:t>
        </w:r>
      </w:ins>
    </w:p>
    <w:p w:rsidR="00C87AC1" w:rsidRDefault="00C87AC1" w:rsidP="00C87AC1">
      <w:pPr>
        <w:pStyle w:val="PL"/>
        <w:rPr>
          <w:ins w:id="1609" w:author="Huawei2" w:date="2020-02-20T14:11:00Z"/>
          <w:noProof w:val="0"/>
        </w:rPr>
      </w:pPr>
      <w:ins w:id="1610" w:author="Huawei2" w:date="2020-02-20T14:11:00Z">
        <w:r>
          <w:rPr>
            <w:noProof w:val="0"/>
          </w:rPr>
          <w:t xml:space="preserve">              </w:t>
        </w:r>
        <w:proofErr w:type="gramStart"/>
        <w:r>
          <w:rPr>
            <w:noProof w:val="0"/>
          </w:rPr>
          <w:t>description</w:t>
        </w:r>
        <w:proofErr w:type="gramEnd"/>
        <w:r>
          <w:rPr>
            <w:noProof w:val="0"/>
          </w:rPr>
          <w:t>: 'Contains the URI of the newly created resource'</w:t>
        </w:r>
      </w:ins>
    </w:p>
    <w:p w:rsidR="00C87AC1" w:rsidRDefault="00C87AC1" w:rsidP="00C87AC1">
      <w:pPr>
        <w:pStyle w:val="PL"/>
        <w:rPr>
          <w:ins w:id="1611" w:author="Huawei2" w:date="2020-02-20T14:11:00Z"/>
          <w:noProof w:val="0"/>
        </w:rPr>
      </w:pPr>
      <w:ins w:id="1612" w:author="Huawei2" w:date="2020-02-20T14:11:00Z">
        <w:r>
          <w:rPr>
            <w:noProof w:val="0"/>
          </w:rPr>
          <w:t xml:space="preserve">              </w:t>
        </w:r>
        <w:proofErr w:type="gramStart"/>
        <w:r>
          <w:rPr>
            <w:noProof w:val="0"/>
          </w:rPr>
          <w:t>required</w:t>
        </w:r>
        <w:proofErr w:type="gramEnd"/>
        <w:r>
          <w:rPr>
            <w:noProof w:val="0"/>
          </w:rPr>
          <w:t>: true</w:t>
        </w:r>
      </w:ins>
    </w:p>
    <w:p w:rsidR="00C87AC1" w:rsidRDefault="00C87AC1" w:rsidP="00C87AC1">
      <w:pPr>
        <w:pStyle w:val="PL"/>
        <w:rPr>
          <w:ins w:id="1613" w:author="Huawei2" w:date="2020-02-20T14:11:00Z"/>
          <w:noProof w:val="0"/>
        </w:rPr>
      </w:pPr>
      <w:ins w:id="1614" w:author="Huawei2" w:date="2020-02-20T14:11:00Z">
        <w:r>
          <w:rPr>
            <w:noProof w:val="0"/>
          </w:rPr>
          <w:t xml:space="preserve">              </w:t>
        </w:r>
        <w:proofErr w:type="gramStart"/>
        <w:r>
          <w:rPr>
            <w:noProof w:val="0"/>
          </w:rPr>
          <w:t>schema</w:t>
        </w:r>
        <w:proofErr w:type="gramEnd"/>
        <w:r>
          <w:rPr>
            <w:noProof w:val="0"/>
          </w:rPr>
          <w:t>:</w:t>
        </w:r>
      </w:ins>
    </w:p>
    <w:p w:rsidR="00C87AC1" w:rsidRDefault="00C87AC1" w:rsidP="00C87AC1">
      <w:pPr>
        <w:pStyle w:val="PL"/>
        <w:rPr>
          <w:ins w:id="1615" w:author="Huawei2" w:date="2020-02-20T14:11:00Z"/>
          <w:noProof w:val="0"/>
        </w:rPr>
      </w:pPr>
      <w:ins w:id="1616" w:author="Huawei2" w:date="2020-02-20T14:11:00Z">
        <w:r>
          <w:rPr>
            <w:noProof w:val="0"/>
          </w:rPr>
          <w:t xml:space="preserve">                </w:t>
        </w:r>
        <w:proofErr w:type="gramStart"/>
        <w:r>
          <w:rPr>
            <w:noProof w:val="0"/>
          </w:rPr>
          <w:t>type</w:t>
        </w:r>
        <w:proofErr w:type="gramEnd"/>
        <w:r>
          <w:rPr>
            <w:noProof w:val="0"/>
          </w:rPr>
          <w:t>: string</w:t>
        </w:r>
      </w:ins>
    </w:p>
    <w:p w:rsidR="00C87AC1" w:rsidRDefault="00C87AC1" w:rsidP="00C87AC1">
      <w:pPr>
        <w:pStyle w:val="PL"/>
        <w:rPr>
          <w:ins w:id="1617" w:author="Huawei2" w:date="2020-02-20T14:11:00Z"/>
          <w:noProof w:val="0"/>
        </w:rPr>
      </w:pPr>
      <w:ins w:id="1618" w:author="Huawei2" w:date="2020-02-20T14:11:00Z">
        <w:r>
          <w:rPr>
            <w:noProof w:val="0"/>
          </w:rPr>
          <w:t xml:space="preserve">        '400':</w:t>
        </w:r>
      </w:ins>
    </w:p>
    <w:p w:rsidR="00C87AC1" w:rsidRDefault="00C87AC1" w:rsidP="00C87AC1">
      <w:pPr>
        <w:pStyle w:val="PL"/>
        <w:rPr>
          <w:ins w:id="1619" w:author="Huawei2" w:date="2020-02-20T14:11:00Z"/>
          <w:noProof w:val="0"/>
        </w:rPr>
      </w:pPr>
      <w:ins w:id="1620" w:author="Huawei2" w:date="2020-02-20T14:11:00Z">
        <w:r>
          <w:rPr>
            <w:noProof w:val="0"/>
          </w:rPr>
          <w:t xml:space="preserve">          $ref: 'TS29571_CommonData.yaml#/components/responses/400'</w:t>
        </w:r>
      </w:ins>
    </w:p>
    <w:p w:rsidR="00C87AC1" w:rsidRDefault="00C87AC1" w:rsidP="00C87AC1">
      <w:pPr>
        <w:pStyle w:val="PL"/>
        <w:rPr>
          <w:ins w:id="1621" w:author="Huawei2" w:date="2020-02-20T14:11:00Z"/>
          <w:noProof w:val="0"/>
        </w:rPr>
      </w:pPr>
      <w:ins w:id="1622" w:author="Huawei2" w:date="2020-02-20T14:11:00Z">
        <w:r>
          <w:rPr>
            <w:noProof w:val="0"/>
          </w:rPr>
          <w:t xml:space="preserve">        '401':</w:t>
        </w:r>
      </w:ins>
    </w:p>
    <w:p w:rsidR="00C87AC1" w:rsidRDefault="00C87AC1" w:rsidP="00C87AC1">
      <w:pPr>
        <w:pStyle w:val="PL"/>
        <w:rPr>
          <w:ins w:id="1623" w:author="Huawei2" w:date="2020-02-20T14:11:00Z"/>
          <w:noProof w:val="0"/>
        </w:rPr>
      </w:pPr>
      <w:ins w:id="1624" w:author="Huawei2" w:date="2020-02-20T14:11:00Z">
        <w:r>
          <w:rPr>
            <w:noProof w:val="0"/>
          </w:rPr>
          <w:t xml:space="preserve">          $ref: 'TS29571_CommonData.yaml#/components/responses/401'</w:t>
        </w:r>
      </w:ins>
    </w:p>
    <w:p w:rsidR="00C87AC1" w:rsidRDefault="00C87AC1" w:rsidP="00C87AC1">
      <w:pPr>
        <w:pStyle w:val="PL"/>
        <w:rPr>
          <w:ins w:id="1625" w:author="Huawei2" w:date="2020-02-20T14:11:00Z"/>
          <w:noProof w:val="0"/>
        </w:rPr>
      </w:pPr>
      <w:ins w:id="1626" w:author="Huawei2" w:date="2020-02-20T14:11:00Z">
        <w:r>
          <w:rPr>
            <w:noProof w:val="0"/>
          </w:rPr>
          <w:t xml:space="preserve">        '403':</w:t>
        </w:r>
      </w:ins>
    </w:p>
    <w:p w:rsidR="00C87AC1" w:rsidRDefault="00C87AC1" w:rsidP="00C87AC1">
      <w:pPr>
        <w:pStyle w:val="PL"/>
        <w:rPr>
          <w:ins w:id="1627" w:author="Huawei2" w:date="2020-02-20T14:11:00Z"/>
          <w:noProof w:val="0"/>
        </w:rPr>
      </w:pPr>
      <w:ins w:id="1628" w:author="Huawei2" w:date="2020-02-20T14:11:00Z">
        <w:r>
          <w:rPr>
            <w:noProof w:val="0"/>
          </w:rPr>
          <w:t xml:space="preserve">          $ref: 'TS29571_CommonData.yaml#/components/responses/403'</w:t>
        </w:r>
      </w:ins>
    </w:p>
    <w:p w:rsidR="00C87AC1" w:rsidRDefault="00C87AC1" w:rsidP="00C87AC1">
      <w:pPr>
        <w:pStyle w:val="PL"/>
        <w:rPr>
          <w:ins w:id="1629" w:author="Huawei2" w:date="2020-02-20T14:11:00Z"/>
          <w:noProof w:val="0"/>
        </w:rPr>
      </w:pPr>
      <w:ins w:id="1630" w:author="Huawei2" w:date="2020-02-20T14:11:00Z">
        <w:r>
          <w:rPr>
            <w:noProof w:val="0"/>
          </w:rPr>
          <w:t xml:space="preserve">        '404':</w:t>
        </w:r>
      </w:ins>
    </w:p>
    <w:p w:rsidR="00C87AC1" w:rsidRDefault="00C87AC1" w:rsidP="00C87AC1">
      <w:pPr>
        <w:pStyle w:val="PL"/>
        <w:rPr>
          <w:ins w:id="1631" w:author="Huawei2" w:date="2020-02-20T14:11:00Z"/>
          <w:noProof w:val="0"/>
        </w:rPr>
      </w:pPr>
      <w:ins w:id="1632" w:author="Huawei2" w:date="2020-02-20T14:11:00Z">
        <w:r>
          <w:rPr>
            <w:noProof w:val="0"/>
          </w:rPr>
          <w:t xml:space="preserve">          $ref: 'TS29571_CommonData.yaml#/components/responses/404'</w:t>
        </w:r>
      </w:ins>
    </w:p>
    <w:p w:rsidR="00C87AC1" w:rsidRDefault="00C87AC1" w:rsidP="00C87AC1">
      <w:pPr>
        <w:pStyle w:val="PL"/>
        <w:rPr>
          <w:ins w:id="1633" w:author="Huawei2" w:date="2020-02-20T14:11:00Z"/>
          <w:noProof w:val="0"/>
        </w:rPr>
      </w:pPr>
      <w:ins w:id="1634" w:author="Huawei2" w:date="2020-02-20T14:11:00Z">
        <w:r>
          <w:rPr>
            <w:noProof w:val="0"/>
          </w:rPr>
          <w:t xml:space="preserve">        '411':</w:t>
        </w:r>
      </w:ins>
    </w:p>
    <w:p w:rsidR="00C87AC1" w:rsidRDefault="00C87AC1" w:rsidP="00C87AC1">
      <w:pPr>
        <w:pStyle w:val="PL"/>
        <w:rPr>
          <w:ins w:id="1635" w:author="Huawei2" w:date="2020-02-20T14:11:00Z"/>
          <w:noProof w:val="0"/>
        </w:rPr>
      </w:pPr>
      <w:ins w:id="1636" w:author="Huawei2" w:date="2020-02-20T14:11:00Z">
        <w:r>
          <w:rPr>
            <w:noProof w:val="0"/>
          </w:rPr>
          <w:t xml:space="preserve">          $ref: 'TS29571_CommonData.yaml#/components/responses/411'</w:t>
        </w:r>
      </w:ins>
    </w:p>
    <w:p w:rsidR="00C87AC1" w:rsidRDefault="00C87AC1" w:rsidP="00C87AC1">
      <w:pPr>
        <w:pStyle w:val="PL"/>
        <w:rPr>
          <w:ins w:id="1637" w:author="Huawei2" w:date="2020-02-20T14:11:00Z"/>
          <w:noProof w:val="0"/>
        </w:rPr>
      </w:pPr>
      <w:ins w:id="1638" w:author="Huawei2" w:date="2020-02-20T14:11:00Z">
        <w:r>
          <w:rPr>
            <w:noProof w:val="0"/>
          </w:rPr>
          <w:t xml:space="preserve">        '413':</w:t>
        </w:r>
      </w:ins>
    </w:p>
    <w:p w:rsidR="00C87AC1" w:rsidRDefault="00C87AC1" w:rsidP="00C87AC1">
      <w:pPr>
        <w:pStyle w:val="PL"/>
        <w:rPr>
          <w:ins w:id="1639" w:author="Huawei2" w:date="2020-02-20T14:11:00Z"/>
          <w:noProof w:val="0"/>
        </w:rPr>
      </w:pPr>
      <w:ins w:id="1640" w:author="Huawei2" w:date="2020-02-20T14:11:00Z">
        <w:r>
          <w:rPr>
            <w:noProof w:val="0"/>
          </w:rPr>
          <w:t xml:space="preserve">          $ref: 'TS29571_CommonData.yaml#/components/responses/413'</w:t>
        </w:r>
      </w:ins>
    </w:p>
    <w:p w:rsidR="00C87AC1" w:rsidRDefault="00C87AC1" w:rsidP="00C87AC1">
      <w:pPr>
        <w:pStyle w:val="PL"/>
        <w:rPr>
          <w:ins w:id="1641" w:author="Huawei2" w:date="2020-02-20T14:11:00Z"/>
          <w:noProof w:val="0"/>
        </w:rPr>
      </w:pPr>
      <w:ins w:id="1642" w:author="Huawei2" w:date="2020-02-20T14:11:00Z">
        <w:r>
          <w:rPr>
            <w:noProof w:val="0"/>
          </w:rPr>
          <w:t xml:space="preserve">        '415':</w:t>
        </w:r>
      </w:ins>
    </w:p>
    <w:p w:rsidR="00C87AC1" w:rsidRDefault="00C87AC1" w:rsidP="00C87AC1">
      <w:pPr>
        <w:pStyle w:val="PL"/>
        <w:rPr>
          <w:ins w:id="1643" w:author="Huawei2" w:date="2020-02-20T14:11:00Z"/>
          <w:noProof w:val="0"/>
        </w:rPr>
      </w:pPr>
      <w:ins w:id="1644" w:author="Huawei2" w:date="2020-02-20T14:11:00Z">
        <w:r>
          <w:rPr>
            <w:noProof w:val="0"/>
          </w:rPr>
          <w:t xml:space="preserve">          $ref: 'TS29571_CommonData.yaml#/components/responses/415'</w:t>
        </w:r>
      </w:ins>
    </w:p>
    <w:p w:rsidR="00C87AC1" w:rsidRDefault="00C87AC1" w:rsidP="00C87AC1">
      <w:pPr>
        <w:pStyle w:val="PL"/>
        <w:rPr>
          <w:ins w:id="1645" w:author="Huawei2" w:date="2020-02-20T14:11:00Z"/>
          <w:noProof w:val="0"/>
        </w:rPr>
      </w:pPr>
      <w:ins w:id="1646" w:author="Huawei2" w:date="2020-02-20T14:11:00Z">
        <w:r>
          <w:rPr>
            <w:noProof w:val="0"/>
          </w:rPr>
          <w:lastRenderedPageBreak/>
          <w:t xml:space="preserve">        '429':</w:t>
        </w:r>
      </w:ins>
    </w:p>
    <w:p w:rsidR="00C87AC1" w:rsidRDefault="00C87AC1" w:rsidP="00C87AC1">
      <w:pPr>
        <w:pStyle w:val="PL"/>
        <w:rPr>
          <w:ins w:id="1647" w:author="Huawei2" w:date="2020-02-20T14:11:00Z"/>
          <w:noProof w:val="0"/>
        </w:rPr>
      </w:pPr>
      <w:ins w:id="1648" w:author="Huawei2" w:date="2020-02-20T14:11:00Z">
        <w:r>
          <w:rPr>
            <w:noProof w:val="0"/>
          </w:rPr>
          <w:t xml:space="preserve">          $ref: 'TS29571_CommonData.yaml#/components/responses/429'</w:t>
        </w:r>
      </w:ins>
    </w:p>
    <w:p w:rsidR="00C87AC1" w:rsidRDefault="00C87AC1" w:rsidP="00C87AC1">
      <w:pPr>
        <w:pStyle w:val="PL"/>
        <w:rPr>
          <w:ins w:id="1649" w:author="Huawei2" w:date="2020-02-20T14:11:00Z"/>
          <w:noProof w:val="0"/>
        </w:rPr>
      </w:pPr>
      <w:ins w:id="1650" w:author="Huawei2" w:date="2020-02-20T14:11:00Z">
        <w:r>
          <w:rPr>
            <w:noProof w:val="0"/>
          </w:rPr>
          <w:t xml:space="preserve">        '500':</w:t>
        </w:r>
      </w:ins>
    </w:p>
    <w:p w:rsidR="00C87AC1" w:rsidRDefault="00C87AC1" w:rsidP="00C87AC1">
      <w:pPr>
        <w:pStyle w:val="PL"/>
        <w:rPr>
          <w:ins w:id="1651" w:author="Huawei2" w:date="2020-02-20T14:11:00Z"/>
          <w:noProof w:val="0"/>
        </w:rPr>
      </w:pPr>
      <w:ins w:id="1652" w:author="Huawei2" w:date="2020-02-20T14:11:00Z">
        <w:r>
          <w:rPr>
            <w:noProof w:val="0"/>
          </w:rPr>
          <w:t xml:space="preserve">          $ref: 'TS29571_CommonData.yaml#/components/responses/500'</w:t>
        </w:r>
      </w:ins>
    </w:p>
    <w:p w:rsidR="00C87AC1" w:rsidRDefault="00C87AC1" w:rsidP="00C87AC1">
      <w:pPr>
        <w:pStyle w:val="PL"/>
        <w:rPr>
          <w:ins w:id="1653" w:author="Huawei2" w:date="2020-02-20T14:11:00Z"/>
          <w:noProof w:val="0"/>
        </w:rPr>
      </w:pPr>
      <w:ins w:id="1654" w:author="Huawei2" w:date="2020-02-20T14:11:00Z">
        <w:r>
          <w:rPr>
            <w:noProof w:val="0"/>
          </w:rPr>
          <w:t xml:space="preserve">        '503':</w:t>
        </w:r>
      </w:ins>
    </w:p>
    <w:p w:rsidR="00C87AC1" w:rsidRDefault="00C87AC1" w:rsidP="00C87AC1">
      <w:pPr>
        <w:pStyle w:val="PL"/>
        <w:rPr>
          <w:ins w:id="1655" w:author="Huawei2" w:date="2020-02-20T14:11:00Z"/>
          <w:noProof w:val="0"/>
        </w:rPr>
      </w:pPr>
      <w:ins w:id="1656" w:author="Huawei2" w:date="2020-02-20T14:11:00Z">
        <w:r>
          <w:rPr>
            <w:noProof w:val="0"/>
          </w:rPr>
          <w:t xml:space="preserve">          $ref: 'TS29571_CommonData.yaml#/components/responses/503'</w:t>
        </w:r>
      </w:ins>
    </w:p>
    <w:p w:rsidR="00C87AC1" w:rsidRDefault="00C87AC1" w:rsidP="00C87AC1">
      <w:pPr>
        <w:pStyle w:val="PL"/>
        <w:rPr>
          <w:ins w:id="1657" w:author="Huawei2" w:date="2020-02-20T14:11:00Z"/>
          <w:noProof w:val="0"/>
        </w:rPr>
      </w:pPr>
      <w:ins w:id="1658" w:author="Huawei2" w:date="2020-02-20T14:11:00Z">
        <w:r>
          <w:rPr>
            <w:noProof w:val="0"/>
          </w:rPr>
          <w:t xml:space="preserve">        </w:t>
        </w:r>
        <w:proofErr w:type="gramStart"/>
        <w:r>
          <w:rPr>
            <w:noProof w:val="0"/>
          </w:rPr>
          <w:t>default</w:t>
        </w:r>
        <w:proofErr w:type="gramEnd"/>
        <w:r>
          <w:rPr>
            <w:noProof w:val="0"/>
          </w:rPr>
          <w:t>:</w:t>
        </w:r>
      </w:ins>
    </w:p>
    <w:p w:rsidR="00C87AC1" w:rsidRDefault="00C87AC1" w:rsidP="00C87AC1">
      <w:pPr>
        <w:pStyle w:val="PL"/>
        <w:rPr>
          <w:ins w:id="1659" w:author="Huawei2" w:date="2020-02-20T14:11:00Z"/>
          <w:noProof w:val="0"/>
        </w:rPr>
      </w:pPr>
      <w:ins w:id="1660" w:author="Huawei2" w:date="2020-02-20T14:11:00Z">
        <w:r>
          <w:rPr>
            <w:noProof w:val="0"/>
          </w:rPr>
          <w:t xml:space="preserve">          $ref: 'TS29571_CommonData.yaml#/components/responses/default'</w:t>
        </w:r>
      </w:ins>
    </w:p>
    <w:p w:rsidR="00C87AC1" w:rsidRDefault="00C87AC1" w:rsidP="00C87AC1">
      <w:pPr>
        <w:pStyle w:val="PL"/>
        <w:rPr>
          <w:ins w:id="1661" w:author="Huawei2" w:date="2020-02-20T14:11:00Z"/>
          <w:noProof w:val="0"/>
        </w:rPr>
      </w:pPr>
      <w:ins w:id="1662" w:author="Huawei2" w:date="2020-02-20T14:11:00Z">
        <w:r>
          <w:rPr>
            <w:noProof w:val="0"/>
          </w:rPr>
          <w:t xml:space="preserve">      </w:t>
        </w:r>
        <w:proofErr w:type="spellStart"/>
        <w:proofErr w:type="gramStart"/>
        <w:r>
          <w:rPr>
            <w:noProof w:val="0"/>
          </w:rPr>
          <w:t>callbacks</w:t>
        </w:r>
        <w:proofErr w:type="spellEnd"/>
        <w:proofErr w:type="gramEnd"/>
        <w:r>
          <w:rPr>
            <w:noProof w:val="0"/>
          </w:rPr>
          <w:t>:</w:t>
        </w:r>
      </w:ins>
    </w:p>
    <w:p w:rsidR="00C87AC1" w:rsidRDefault="00C87AC1" w:rsidP="00C87AC1">
      <w:pPr>
        <w:pStyle w:val="PL"/>
        <w:rPr>
          <w:ins w:id="1663" w:author="Huawei2" w:date="2020-02-20T14:11:00Z"/>
          <w:noProof w:val="0"/>
        </w:rPr>
      </w:pPr>
      <w:ins w:id="1664" w:author="Huawei2" w:date="2020-02-20T14:11:00Z">
        <w:r>
          <w:rPr>
            <w:noProof w:val="0"/>
          </w:rPr>
          <w:t xml:space="preserve">        </w:t>
        </w:r>
        <w:proofErr w:type="spellStart"/>
        <w:proofErr w:type="gramStart"/>
        <w:r>
          <w:rPr>
            <w:noProof w:val="0"/>
          </w:rPr>
          <w:t>uplinkMessageDelivery</w:t>
        </w:r>
        <w:proofErr w:type="spellEnd"/>
        <w:proofErr w:type="gramEnd"/>
        <w:r>
          <w:rPr>
            <w:noProof w:val="0"/>
          </w:rPr>
          <w:t>:</w:t>
        </w:r>
      </w:ins>
    </w:p>
    <w:p w:rsidR="00C87AC1" w:rsidRDefault="00C87AC1" w:rsidP="00C87AC1">
      <w:pPr>
        <w:pStyle w:val="PL"/>
        <w:rPr>
          <w:ins w:id="1665" w:author="Huawei2" w:date="2020-02-20T14:11:00Z"/>
          <w:noProof w:val="0"/>
        </w:rPr>
      </w:pPr>
      <w:ins w:id="1666" w:author="Huawei2" w:date="2020-02-20T14:11:00Z">
        <w:r>
          <w:rPr>
            <w:noProof w:val="0"/>
          </w:rPr>
          <w:t xml:space="preserve">          '{$</w:t>
        </w:r>
        <w:proofErr w:type="spellStart"/>
        <w:r>
          <w:rPr>
            <w:noProof w:val="0"/>
          </w:rPr>
          <w:t>request.body</w:t>
        </w:r>
        <w:proofErr w:type="spellEnd"/>
        <w:r>
          <w:rPr>
            <w:noProof w:val="0"/>
          </w:rPr>
          <w:t>#/</w:t>
        </w:r>
        <w:proofErr w:type="spellStart"/>
        <w:r>
          <w:rPr>
            <w:noProof w:val="0"/>
          </w:rPr>
          <w:t>notifUri</w:t>
        </w:r>
        <w:proofErr w:type="spellEnd"/>
        <w:r>
          <w:rPr>
            <w:noProof w:val="0"/>
          </w:rPr>
          <w:t>}':</w:t>
        </w:r>
      </w:ins>
    </w:p>
    <w:p w:rsidR="00C87AC1" w:rsidRDefault="00C87AC1" w:rsidP="00C87AC1">
      <w:pPr>
        <w:pStyle w:val="PL"/>
        <w:rPr>
          <w:ins w:id="1667" w:author="Huawei2" w:date="2020-02-20T14:11:00Z"/>
          <w:noProof w:val="0"/>
        </w:rPr>
      </w:pPr>
      <w:ins w:id="1668" w:author="Huawei2" w:date="2020-02-20T14:11:00Z">
        <w:r>
          <w:rPr>
            <w:noProof w:val="0"/>
          </w:rPr>
          <w:t xml:space="preserve">            </w:t>
        </w:r>
        <w:proofErr w:type="gramStart"/>
        <w:r>
          <w:rPr>
            <w:noProof w:val="0"/>
          </w:rPr>
          <w:t>post</w:t>
        </w:r>
        <w:proofErr w:type="gramEnd"/>
        <w:r>
          <w:rPr>
            <w:noProof w:val="0"/>
          </w:rPr>
          <w:t>:</w:t>
        </w:r>
      </w:ins>
    </w:p>
    <w:p w:rsidR="00C87AC1" w:rsidRDefault="00C87AC1" w:rsidP="00C87AC1">
      <w:pPr>
        <w:pStyle w:val="PL"/>
        <w:rPr>
          <w:ins w:id="1669" w:author="Huawei2" w:date="2020-02-20T14:11:00Z"/>
          <w:noProof w:val="0"/>
        </w:rPr>
      </w:pPr>
      <w:ins w:id="1670" w:author="Huawei2" w:date="2020-02-20T14:11:00Z">
        <w:r>
          <w:rPr>
            <w:noProof w:val="0"/>
          </w:rPr>
          <w:t xml:space="preserve">              </w:t>
        </w:r>
        <w:proofErr w:type="spellStart"/>
        <w:proofErr w:type="gramStart"/>
        <w:r>
          <w:rPr>
            <w:noProof w:val="0"/>
          </w:rPr>
          <w:t>requestBody</w:t>
        </w:r>
        <w:proofErr w:type="spellEnd"/>
        <w:proofErr w:type="gramEnd"/>
        <w:r>
          <w:rPr>
            <w:noProof w:val="0"/>
          </w:rPr>
          <w:t>:</w:t>
        </w:r>
      </w:ins>
    </w:p>
    <w:p w:rsidR="00C87AC1" w:rsidRDefault="00C87AC1" w:rsidP="00C87AC1">
      <w:pPr>
        <w:pStyle w:val="PL"/>
        <w:rPr>
          <w:ins w:id="1671" w:author="Huawei2" w:date="2020-02-20T14:11:00Z"/>
          <w:noProof w:val="0"/>
        </w:rPr>
      </w:pPr>
      <w:ins w:id="1672" w:author="Huawei2" w:date="2020-02-20T14:11:00Z">
        <w:r>
          <w:rPr>
            <w:noProof w:val="0"/>
          </w:rPr>
          <w:t xml:space="preserve">                </w:t>
        </w:r>
        <w:proofErr w:type="gramStart"/>
        <w:r>
          <w:rPr>
            <w:noProof w:val="0"/>
          </w:rPr>
          <w:t>required</w:t>
        </w:r>
        <w:proofErr w:type="gramEnd"/>
        <w:r>
          <w:rPr>
            <w:noProof w:val="0"/>
          </w:rPr>
          <w:t>: true</w:t>
        </w:r>
      </w:ins>
    </w:p>
    <w:p w:rsidR="00C87AC1" w:rsidRDefault="00C87AC1" w:rsidP="00C87AC1">
      <w:pPr>
        <w:pStyle w:val="PL"/>
        <w:rPr>
          <w:ins w:id="1673" w:author="Huawei2" w:date="2020-02-20T14:11:00Z"/>
          <w:noProof w:val="0"/>
        </w:rPr>
      </w:pPr>
      <w:ins w:id="1674" w:author="Huawei2" w:date="2020-02-20T14:11:00Z">
        <w:r>
          <w:rPr>
            <w:noProof w:val="0"/>
          </w:rPr>
          <w:t xml:space="preserve">                </w:t>
        </w:r>
        <w:proofErr w:type="gramStart"/>
        <w:r>
          <w:rPr>
            <w:noProof w:val="0"/>
          </w:rPr>
          <w:t>content</w:t>
        </w:r>
        <w:proofErr w:type="gramEnd"/>
        <w:r>
          <w:rPr>
            <w:noProof w:val="0"/>
          </w:rPr>
          <w:t>:</w:t>
        </w:r>
      </w:ins>
    </w:p>
    <w:p w:rsidR="00C87AC1" w:rsidRDefault="00C87AC1" w:rsidP="00C87AC1">
      <w:pPr>
        <w:pStyle w:val="PL"/>
        <w:rPr>
          <w:ins w:id="1675" w:author="Huawei2" w:date="2020-02-20T14:11:00Z"/>
          <w:noProof w:val="0"/>
        </w:rPr>
      </w:pPr>
      <w:ins w:id="1676" w:author="Huawei2" w:date="2020-02-20T14:11:00Z">
        <w:r>
          <w:rPr>
            <w:noProof w:val="0"/>
          </w:rPr>
          <w:t xml:space="preserve">                  </w:t>
        </w:r>
        <w:proofErr w:type="gramStart"/>
        <w:r>
          <w:rPr>
            <w:noProof w:val="0"/>
          </w:rPr>
          <w:t>application/</w:t>
        </w:r>
        <w:proofErr w:type="spellStart"/>
        <w:r>
          <w:rPr>
            <w:noProof w:val="0"/>
          </w:rPr>
          <w:t>json</w:t>
        </w:r>
        <w:proofErr w:type="spellEnd"/>
        <w:proofErr w:type="gramEnd"/>
        <w:r>
          <w:rPr>
            <w:noProof w:val="0"/>
          </w:rPr>
          <w:t>:</w:t>
        </w:r>
      </w:ins>
    </w:p>
    <w:p w:rsidR="00C87AC1" w:rsidRDefault="00C87AC1" w:rsidP="00C87AC1">
      <w:pPr>
        <w:pStyle w:val="PL"/>
        <w:rPr>
          <w:ins w:id="1677" w:author="Huawei2" w:date="2020-02-20T14:11:00Z"/>
          <w:noProof w:val="0"/>
        </w:rPr>
      </w:pPr>
      <w:ins w:id="1678" w:author="Huawei2" w:date="2020-02-20T14:11:00Z">
        <w:r>
          <w:rPr>
            <w:noProof w:val="0"/>
          </w:rPr>
          <w:t xml:space="preserve">                    </w:t>
        </w:r>
        <w:proofErr w:type="gramStart"/>
        <w:r>
          <w:rPr>
            <w:noProof w:val="0"/>
          </w:rPr>
          <w:t>schema</w:t>
        </w:r>
        <w:proofErr w:type="gramEnd"/>
        <w:r>
          <w:rPr>
            <w:noProof w:val="0"/>
          </w:rPr>
          <w:t>:</w:t>
        </w:r>
      </w:ins>
    </w:p>
    <w:p w:rsidR="00C87AC1" w:rsidRDefault="00C87AC1" w:rsidP="00C87AC1">
      <w:pPr>
        <w:pStyle w:val="PL"/>
        <w:rPr>
          <w:ins w:id="1679" w:author="Huawei2" w:date="2020-02-20T14:11:00Z"/>
          <w:noProof w:val="0"/>
        </w:rPr>
      </w:pPr>
      <w:ins w:id="1680" w:author="Huawei2" w:date="2020-02-20T14:11:00Z">
        <w:r>
          <w:rPr>
            <w:noProof w:val="0"/>
          </w:rPr>
          <w:t xml:space="preserve">                      $ref: '#/components/schemas/</w:t>
        </w:r>
        <w:proofErr w:type="spellStart"/>
        <w:r>
          <w:rPr>
            <w:noProof w:val="0"/>
          </w:rPr>
          <w:t>UplinkMessageDeliveryData</w:t>
        </w:r>
        <w:proofErr w:type="spellEnd"/>
        <w:r>
          <w:rPr>
            <w:noProof w:val="0"/>
          </w:rPr>
          <w:t>'</w:t>
        </w:r>
      </w:ins>
    </w:p>
    <w:p w:rsidR="00C87AC1" w:rsidRDefault="00C87AC1" w:rsidP="00C87AC1">
      <w:pPr>
        <w:pStyle w:val="PL"/>
        <w:rPr>
          <w:ins w:id="1681" w:author="Huawei2" w:date="2020-02-20T14:11:00Z"/>
          <w:noProof w:val="0"/>
        </w:rPr>
      </w:pPr>
      <w:ins w:id="1682" w:author="Huawei2" w:date="2020-02-20T14:11:00Z">
        <w:r>
          <w:rPr>
            <w:noProof w:val="0"/>
          </w:rPr>
          <w:t xml:space="preserve">              </w:t>
        </w:r>
        <w:proofErr w:type="gramStart"/>
        <w:r>
          <w:rPr>
            <w:noProof w:val="0"/>
          </w:rPr>
          <w:t>responses</w:t>
        </w:r>
        <w:proofErr w:type="gramEnd"/>
        <w:r>
          <w:rPr>
            <w:noProof w:val="0"/>
          </w:rPr>
          <w:t>:</w:t>
        </w:r>
      </w:ins>
    </w:p>
    <w:p w:rsidR="00C87AC1" w:rsidRDefault="00C87AC1" w:rsidP="00C87AC1">
      <w:pPr>
        <w:pStyle w:val="PL"/>
        <w:rPr>
          <w:ins w:id="1683" w:author="Huawei2" w:date="2020-02-20T14:11:00Z"/>
          <w:noProof w:val="0"/>
        </w:rPr>
      </w:pPr>
      <w:ins w:id="1684" w:author="Huawei2" w:date="2020-02-20T14:11:00Z">
        <w:r>
          <w:rPr>
            <w:noProof w:val="0"/>
          </w:rPr>
          <w:t xml:space="preserve">                '204':</w:t>
        </w:r>
      </w:ins>
    </w:p>
    <w:p w:rsidR="00C87AC1" w:rsidRDefault="00C87AC1" w:rsidP="00C87AC1">
      <w:pPr>
        <w:pStyle w:val="PL"/>
        <w:rPr>
          <w:ins w:id="1685" w:author="Huawei2" w:date="2020-02-20T14:11:00Z"/>
          <w:noProof w:val="0"/>
        </w:rPr>
      </w:pPr>
      <w:ins w:id="1686" w:author="Huawei2" w:date="2020-02-20T14:11:00Z">
        <w:r>
          <w:rPr>
            <w:noProof w:val="0"/>
          </w:rPr>
          <w:t xml:space="preserve">                  </w:t>
        </w:r>
        <w:proofErr w:type="gramStart"/>
        <w:r>
          <w:rPr>
            <w:noProof w:val="0"/>
          </w:rPr>
          <w:t>description</w:t>
        </w:r>
        <w:proofErr w:type="gramEnd"/>
        <w:r>
          <w:rPr>
            <w:noProof w:val="0"/>
          </w:rPr>
          <w:t>: No Content, Notification was successful</w:t>
        </w:r>
      </w:ins>
    </w:p>
    <w:p w:rsidR="00C87AC1" w:rsidRDefault="00C87AC1" w:rsidP="00C87AC1">
      <w:pPr>
        <w:pStyle w:val="PL"/>
        <w:rPr>
          <w:ins w:id="1687" w:author="Huawei2" w:date="2020-02-20T14:11:00Z"/>
          <w:noProof w:val="0"/>
        </w:rPr>
      </w:pPr>
      <w:ins w:id="1688" w:author="Huawei2" w:date="2020-02-20T14:11:00Z">
        <w:r>
          <w:rPr>
            <w:noProof w:val="0"/>
          </w:rPr>
          <w:t xml:space="preserve">                '400':</w:t>
        </w:r>
      </w:ins>
    </w:p>
    <w:p w:rsidR="00C87AC1" w:rsidRDefault="00C87AC1" w:rsidP="00C87AC1">
      <w:pPr>
        <w:pStyle w:val="PL"/>
        <w:rPr>
          <w:ins w:id="1689" w:author="Huawei2" w:date="2020-02-20T14:55:00Z"/>
          <w:noProof w:val="0"/>
        </w:rPr>
      </w:pPr>
      <w:ins w:id="1690" w:author="Huawei2" w:date="2020-02-20T14:11:00Z">
        <w:r>
          <w:rPr>
            <w:noProof w:val="0"/>
          </w:rPr>
          <w:t xml:space="preserve">                  $ref: 'TS29571_CommonData.yaml#/components/responses/400'</w:t>
        </w:r>
      </w:ins>
    </w:p>
    <w:p w:rsidR="001D7072" w:rsidRDefault="001D7072" w:rsidP="001D7072">
      <w:pPr>
        <w:pStyle w:val="PL"/>
        <w:rPr>
          <w:ins w:id="1691" w:author="Huawei2" w:date="2020-02-20T14:55:00Z"/>
          <w:noProof w:val="0"/>
        </w:rPr>
      </w:pPr>
      <w:ins w:id="1692" w:author="Huawei2" w:date="2020-02-20T14:55:00Z">
        <w:r>
          <w:rPr>
            <w:noProof w:val="0"/>
          </w:rPr>
          <w:t xml:space="preserve">                '40</w:t>
        </w:r>
        <w:r>
          <w:rPr>
            <w:noProof w:val="0"/>
          </w:rPr>
          <w:t>1</w:t>
        </w:r>
        <w:r>
          <w:rPr>
            <w:noProof w:val="0"/>
          </w:rPr>
          <w:t>':</w:t>
        </w:r>
      </w:ins>
    </w:p>
    <w:p w:rsidR="001D7072" w:rsidRDefault="001D7072" w:rsidP="001D7072">
      <w:pPr>
        <w:pStyle w:val="PL"/>
        <w:rPr>
          <w:ins w:id="1693" w:author="Huawei2" w:date="2020-02-20T14:11:00Z"/>
          <w:noProof w:val="0"/>
        </w:rPr>
      </w:pPr>
      <w:ins w:id="1694" w:author="Huawei2" w:date="2020-02-20T14:55:00Z">
        <w:r>
          <w:rPr>
            <w:noProof w:val="0"/>
          </w:rPr>
          <w:t xml:space="preserve">                  $ref: 'TS29122_CommonData.yaml#/components/responses/40</w:t>
        </w:r>
        <w:r>
          <w:rPr>
            <w:noProof w:val="0"/>
          </w:rPr>
          <w:t>1</w:t>
        </w:r>
        <w:r>
          <w:rPr>
            <w:noProof w:val="0"/>
          </w:rPr>
          <w:t>'</w:t>
        </w:r>
      </w:ins>
    </w:p>
    <w:p w:rsidR="00C87AC1" w:rsidRDefault="00C87AC1" w:rsidP="00C87AC1">
      <w:pPr>
        <w:pStyle w:val="PL"/>
        <w:rPr>
          <w:ins w:id="1695" w:author="Huawei2" w:date="2020-02-20T14:11:00Z"/>
          <w:noProof w:val="0"/>
        </w:rPr>
      </w:pPr>
      <w:ins w:id="1696" w:author="Huawei2" w:date="2020-02-20T14:11:00Z">
        <w:r>
          <w:rPr>
            <w:noProof w:val="0"/>
          </w:rPr>
          <w:t xml:space="preserve">                '403':</w:t>
        </w:r>
      </w:ins>
    </w:p>
    <w:p w:rsidR="00C87AC1" w:rsidRDefault="00C87AC1" w:rsidP="00C87AC1">
      <w:pPr>
        <w:pStyle w:val="PL"/>
        <w:rPr>
          <w:ins w:id="1697" w:author="Huawei2" w:date="2020-02-20T14:11:00Z"/>
          <w:noProof w:val="0"/>
        </w:rPr>
      </w:pPr>
      <w:ins w:id="1698" w:author="Huawei2" w:date="2020-02-20T14:11:00Z">
        <w:r>
          <w:rPr>
            <w:noProof w:val="0"/>
          </w:rPr>
          <w:t xml:space="preserve">                  $ref: 'TS29122_CommonData.yaml#/components/responses/403'</w:t>
        </w:r>
      </w:ins>
    </w:p>
    <w:p w:rsidR="00C87AC1" w:rsidRDefault="00C87AC1" w:rsidP="00C87AC1">
      <w:pPr>
        <w:pStyle w:val="PL"/>
        <w:rPr>
          <w:ins w:id="1699" w:author="Huawei2" w:date="2020-02-20T14:11:00Z"/>
          <w:noProof w:val="0"/>
        </w:rPr>
      </w:pPr>
      <w:ins w:id="1700" w:author="Huawei2" w:date="2020-02-20T14:11:00Z">
        <w:r>
          <w:rPr>
            <w:noProof w:val="0"/>
          </w:rPr>
          <w:t xml:space="preserve">                '404':</w:t>
        </w:r>
      </w:ins>
    </w:p>
    <w:p w:rsidR="00C87AC1" w:rsidRDefault="00C87AC1" w:rsidP="00C87AC1">
      <w:pPr>
        <w:pStyle w:val="PL"/>
        <w:rPr>
          <w:ins w:id="1701" w:author="Huawei2" w:date="2020-02-20T14:11:00Z"/>
          <w:noProof w:val="0"/>
        </w:rPr>
      </w:pPr>
      <w:ins w:id="1702" w:author="Huawei2" w:date="2020-02-20T14:11:00Z">
        <w:r>
          <w:rPr>
            <w:noProof w:val="0"/>
          </w:rPr>
          <w:t xml:space="preserve">                  $ref: 'TS29122_CommonData.yaml#/components/responses/404'</w:t>
        </w:r>
      </w:ins>
    </w:p>
    <w:p w:rsidR="00C87AC1" w:rsidRDefault="00C87AC1" w:rsidP="00C87AC1">
      <w:pPr>
        <w:pStyle w:val="PL"/>
        <w:rPr>
          <w:ins w:id="1703" w:author="Huawei2" w:date="2020-02-20T14:11:00Z"/>
          <w:noProof w:val="0"/>
        </w:rPr>
      </w:pPr>
      <w:ins w:id="1704" w:author="Huawei2" w:date="2020-02-20T14:11:00Z">
        <w:r>
          <w:rPr>
            <w:noProof w:val="0"/>
          </w:rPr>
          <w:t xml:space="preserve">                '411':</w:t>
        </w:r>
      </w:ins>
    </w:p>
    <w:p w:rsidR="00C87AC1" w:rsidRDefault="00C87AC1" w:rsidP="00C87AC1">
      <w:pPr>
        <w:pStyle w:val="PL"/>
        <w:rPr>
          <w:ins w:id="1705" w:author="Huawei2" w:date="2020-02-20T14:11:00Z"/>
          <w:noProof w:val="0"/>
        </w:rPr>
      </w:pPr>
      <w:ins w:id="1706" w:author="Huawei2" w:date="2020-02-20T14:11:00Z">
        <w:r>
          <w:rPr>
            <w:noProof w:val="0"/>
          </w:rPr>
          <w:t xml:space="preserve">                  $ref: 'TS29571_CommonData.yaml#/components/responses/411'</w:t>
        </w:r>
      </w:ins>
    </w:p>
    <w:p w:rsidR="00C87AC1" w:rsidRDefault="00C87AC1" w:rsidP="00C87AC1">
      <w:pPr>
        <w:pStyle w:val="PL"/>
        <w:rPr>
          <w:ins w:id="1707" w:author="Huawei2" w:date="2020-02-20T14:11:00Z"/>
          <w:noProof w:val="0"/>
        </w:rPr>
      </w:pPr>
      <w:ins w:id="1708" w:author="Huawei2" w:date="2020-02-20T14:11:00Z">
        <w:r>
          <w:rPr>
            <w:noProof w:val="0"/>
          </w:rPr>
          <w:t xml:space="preserve">                '413':</w:t>
        </w:r>
      </w:ins>
    </w:p>
    <w:p w:rsidR="00C87AC1" w:rsidRDefault="00C87AC1" w:rsidP="00C87AC1">
      <w:pPr>
        <w:pStyle w:val="PL"/>
        <w:rPr>
          <w:ins w:id="1709" w:author="Huawei2" w:date="2020-02-20T14:11:00Z"/>
          <w:noProof w:val="0"/>
        </w:rPr>
      </w:pPr>
      <w:ins w:id="1710" w:author="Huawei2" w:date="2020-02-20T14:11:00Z">
        <w:r>
          <w:rPr>
            <w:noProof w:val="0"/>
          </w:rPr>
          <w:t xml:space="preserve">                  $ref: 'TS29571_CommonData.yaml#/components/responses/413'</w:t>
        </w:r>
      </w:ins>
    </w:p>
    <w:p w:rsidR="00C87AC1" w:rsidRDefault="00C87AC1" w:rsidP="00C87AC1">
      <w:pPr>
        <w:pStyle w:val="PL"/>
        <w:rPr>
          <w:ins w:id="1711" w:author="Huawei2" w:date="2020-02-20T14:11:00Z"/>
          <w:noProof w:val="0"/>
        </w:rPr>
      </w:pPr>
      <w:ins w:id="1712" w:author="Huawei2" w:date="2020-02-20T14:11:00Z">
        <w:r>
          <w:rPr>
            <w:noProof w:val="0"/>
          </w:rPr>
          <w:t xml:space="preserve">                '415':</w:t>
        </w:r>
      </w:ins>
    </w:p>
    <w:p w:rsidR="00C87AC1" w:rsidRDefault="00C87AC1" w:rsidP="00C87AC1">
      <w:pPr>
        <w:pStyle w:val="PL"/>
        <w:rPr>
          <w:ins w:id="1713" w:author="Huawei2" w:date="2020-02-20T14:11:00Z"/>
          <w:noProof w:val="0"/>
        </w:rPr>
      </w:pPr>
      <w:ins w:id="1714" w:author="Huawei2" w:date="2020-02-20T14:11:00Z">
        <w:r>
          <w:rPr>
            <w:noProof w:val="0"/>
          </w:rPr>
          <w:t xml:space="preserve">                  $ref: 'TS29571_CommonData.yaml#/components/responses/415'</w:t>
        </w:r>
      </w:ins>
    </w:p>
    <w:p w:rsidR="00C87AC1" w:rsidRDefault="00C87AC1" w:rsidP="00C87AC1">
      <w:pPr>
        <w:pStyle w:val="PL"/>
        <w:rPr>
          <w:ins w:id="1715" w:author="Huawei2" w:date="2020-02-20T14:11:00Z"/>
          <w:noProof w:val="0"/>
        </w:rPr>
      </w:pPr>
      <w:ins w:id="1716" w:author="Huawei2" w:date="2020-02-20T14:11:00Z">
        <w:r>
          <w:rPr>
            <w:noProof w:val="0"/>
          </w:rPr>
          <w:t xml:space="preserve">                '429':</w:t>
        </w:r>
      </w:ins>
    </w:p>
    <w:p w:rsidR="00C87AC1" w:rsidRDefault="00C87AC1" w:rsidP="00C87AC1">
      <w:pPr>
        <w:pStyle w:val="PL"/>
        <w:rPr>
          <w:ins w:id="1717" w:author="Huawei2" w:date="2020-02-20T14:11:00Z"/>
          <w:noProof w:val="0"/>
        </w:rPr>
      </w:pPr>
      <w:ins w:id="1718" w:author="Huawei2" w:date="2020-02-20T14:11:00Z">
        <w:r>
          <w:rPr>
            <w:noProof w:val="0"/>
          </w:rPr>
          <w:t xml:space="preserve">                  $ref: 'TS29571_CommonData.yaml#/components/responses/429'</w:t>
        </w:r>
      </w:ins>
    </w:p>
    <w:p w:rsidR="00C87AC1" w:rsidRDefault="00C87AC1" w:rsidP="00C87AC1">
      <w:pPr>
        <w:pStyle w:val="PL"/>
        <w:rPr>
          <w:ins w:id="1719" w:author="Huawei2" w:date="2020-02-20T14:11:00Z"/>
          <w:noProof w:val="0"/>
        </w:rPr>
      </w:pPr>
      <w:ins w:id="1720" w:author="Huawei2" w:date="2020-02-20T14:11:00Z">
        <w:r>
          <w:rPr>
            <w:noProof w:val="0"/>
          </w:rPr>
          <w:t xml:space="preserve">                '500':</w:t>
        </w:r>
      </w:ins>
    </w:p>
    <w:p w:rsidR="00C87AC1" w:rsidRDefault="00C87AC1" w:rsidP="00C87AC1">
      <w:pPr>
        <w:pStyle w:val="PL"/>
        <w:rPr>
          <w:ins w:id="1721" w:author="Huawei2" w:date="2020-02-20T14:11:00Z"/>
          <w:noProof w:val="0"/>
        </w:rPr>
      </w:pPr>
      <w:ins w:id="1722" w:author="Huawei2" w:date="2020-02-20T14:11:00Z">
        <w:r>
          <w:rPr>
            <w:noProof w:val="0"/>
          </w:rPr>
          <w:t xml:space="preserve">                  $ref: 'TS29571_CommonData.yaml#/components/responses/500'</w:t>
        </w:r>
      </w:ins>
    </w:p>
    <w:p w:rsidR="00C87AC1" w:rsidRDefault="00C87AC1" w:rsidP="00C87AC1">
      <w:pPr>
        <w:pStyle w:val="PL"/>
        <w:rPr>
          <w:ins w:id="1723" w:author="Huawei2" w:date="2020-02-20T14:11:00Z"/>
          <w:noProof w:val="0"/>
        </w:rPr>
      </w:pPr>
      <w:ins w:id="1724" w:author="Huawei2" w:date="2020-02-20T14:11:00Z">
        <w:r>
          <w:rPr>
            <w:noProof w:val="0"/>
          </w:rPr>
          <w:t xml:space="preserve">                '503':</w:t>
        </w:r>
      </w:ins>
    </w:p>
    <w:p w:rsidR="00C87AC1" w:rsidRDefault="00C87AC1" w:rsidP="00C87AC1">
      <w:pPr>
        <w:pStyle w:val="PL"/>
        <w:rPr>
          <w:ins w:id="1725" w:author="Huawei2" w:date="2020-02-20T14:11:00Z"/>
          <w:noProof w:val="0"/>
        </w:rPr>
      </w:pPr>
      <w:ins w:id="1726" w:author="Huawei2" w:date="2020-02-20T14:11:00Z">
        <w:r>
          <w:rPr>
            <w:noProof w:val="0"/>
          </w:rPr>
          <w:t xml:space="preserve">                  $ref: 'TS29571_CommonData.yaml#/components/responses/503'</w:t>
        </w:r>
      </w:ins>
    </w:p>
    <w:p w:rsidR="00C87AC1" w:rsidRDefault="00C87AC1" w:rsidP="00C87AC1">
      <w:pPr>
        <w:pStyle w:val="PL"/>
        <w:rPr>
          <w:ins w:id="1727" w:author="Huawei2" w:date="2020-02-20T14:11:00Z"/>
          <w:noProof w:val="0"/>
        </w:rPr>
      </w:pPr>
      <w:ins w:id="1728" w:author="Huawei2" w:date="2020-02-20T14:11:00Z">
        <w:r>
          <w:rPr>
            <w:noProof w:val="0"/>
          </w:rPr>
          <w:t xml:space="preserve">                </w:t>
        </w:r>
        <w:proofErr w:type="gramStart"/>
        <w:r>
          <w:rPr>
            <w:noProof w:val="0"/>
          </w:rPr>
          <w:t>default</w:t>
        </w:r>
        <w:proofErr w:type="gramEnd"/>
        <w:r>
          <w:rPr>
            <w:noProof w:val="0"/>
          </w:rPr>
          <w:t>:</w:t>
        </w:r>
      </w:ins>
    </w:p>
    <w:p w:rsidR="00C87AC1" w:rsidRDefault="00C87AC1" w:rsidP="00C87AC1">
      <w:pPr>
        <w:pStyle w:val="PL"/>
        <w:rPr>
          <w:ins w:id="1729" w:author="Huawei2" w:date="2020-02-20T14:11:00Z"/>
          <w:noProof w:val="0"/>
        </w:rPr>
      </w:pPr>
      <w:ins w:id="1730" w:author="Huawei2" w:date="2020-02-20T14:11:00Z">
        <w:r>
          <w:rPr>
            <w:noProof w:val="0"/>
          </w:rPr>
          <w:t xml:space="preserve">                  $ref: 'TS29571_CommonData.yaml#/components/responses/default'</w:t>
        </w:r>
      </w:ins>
    </w:p>
    <w:p w:rsidR="00C87AC1" w:rsidRDefault="00C87AC1" w:rsidP="00C87AC1">
      <w:pPr>
        <w:pStyle w:val="PL"/>
        <w:rPr>
          <w:ins w:id="1731" w:author="Huawei2" w:date="2020-02-20T14:11:00Z"/>
          <w:noProof w:val="0"/>
        </w:rPr>
      </w:pPr>
      <w:ins w:id="1732" w:author="Huawei2" w:date="2020-02-20T14:11:00Z">
        <w:r>
          <w:rPr>
            <w:noProof w:val="0"/>
          </w:rPr>
          <w:t xml:space="preserve">  </w:t>
        </w:r>
        <w:proofErr w:type="gramStart"/>
        <w:r>
          <w:rPr>
            <w:noProof w:val="0"/>
          </w:rPr>
          <w:t>/</w:t>
        </w:r>
      </w:ins>
      <w:ins w:id="1733" w:author="Huawei2" w:date="2020-02-20T14:14:00Z">
        <w:r>
          <w:rPr>
            <w:noProof w:val="0"/>
          </w:rPr>
          <w:t>{</w:t>
        </w:r>
        <w:proofErr w:type="spellStart"/>
        <w:proofErr w:type="gramEnd"/>
        <w:r>
          <w:rPr>
            <w:noProof w:val="0"/>
          </w:rPr>
          <w:t>appSerId</w:t>
        </w:r>
        <w:proofErr w:type="spellEnd"/>
        <w:r>
          <w:rPr>
            <w:noProof w:val="0"/>
          </w:rPr>
          <w:t>}</w:t>
        </w:r>
      </w:ins>
      <w:ins w:id="1734" w:author="Huawei2" w:date="2020-02-20T14:11:00Z">
        <w:r>
          <w:rPr>
            <w:noProof w:val="0"/>
          </w:rPr>
          <w:t>/subscriptions/{</w:t>
        </w:r>
        <w:proofErr w:type="spellStart"/>
        <w:r>
          <w:rPr>
            <w:noProof w:val="0"/>
          </w:rPr>
          <w:t>subscriptionId</w:t>
        </w:r>
        <w:proofErr w:type="spellEnd"/>
        <w:r>
          <w:rPr>
            <w:noProof w:val="0"/>
          </w:rPr>
          <w:t>}:</w:t>
        </w:r>
      </w:ins>
    </w:p>
    <w:p w:rsidR="00C87AC1" w:rsidRDefault="00C87AC1" w:rsidP="00C87AC1">
      <w:pPr>
        <w:pStyle w:val="PL"/>
        <w:rPr>
          <w:ins w:id="1735" w:author="Huawei2" w:date="2020-02-20T14:11:00Z"/>
          <w:noProof w:val="0"/>
        </w:rPr>
      </w:pPr>
      <w:ins w:id="1736" w:author="Huawei2" w:date="2020-02-20T14:11:00Z">
        <w:r>
          <w:rPr>
            <w:noProof w:val="0"/>
          </w:rPr>
          <w:t xml:space="preserve">    </w:t>
        </w:r>
        <w:proofErr w:type="gramStart"/>
        <w:r>
          <w:rPr>
            <w:noProof w:val="0"/>
          </w:rPr>
          <w:t>get</w:t>
        </w:r>
        <w:proofErr w:type="gramEnd"/>
        <w:r>
          <w:rPr>
            <w:noProof w:val="0"/>
          </w:rPr>
          <w:t>:</w:t>
        </w:r>
      </w:ins>
    </w:p>
    <w:p w:rsidR="00C87AC1" w:rsidRDefault="00C87AC1" w:rsidP="00C87AC1">
      <w:pPr>
        <w:pStyle w:val="PL"/>
        <w:rPr>
          <w:ins w:id="1737" w:author="Huawei2" w:date="2020-02-20T14:11:00Z"/>
          <w:noProof w:val="0"/>
        </w:rPr>
      </w:pPr>
      <w:ins w:id="1738" w:author="Huawei2" w:date="2020-02-20T14:11:00Z">
        <w:r>
          <w:t xml:space="preserve">      </w:t>
        </w:r>
        <w:proofErr w:type="gramStart"/>
        <w:r>
          <w:rPr>
            <w:noProof w:val="0"/>
          </w:rPr>
          <w:t>summary</w:t>
        </w:r>
        <w:proofErr w:type="gramEnd"/>
        <w:r>
          <w:rPr>
            <w:noProof w:val="0"/>
          </w:rPr>
          <w:t xml:space="preserve">: </w:t>
        </w:r>
        <w:r>
          <w:t>Get an existing individual Message Delivery Subscription resource</w:t>
        </w:r>
      </w:ins>
    </w:p>
    <w:p w:rsidR="00C87AC1" w:rsidRDefault="00C87AC1" w:rsidP="00C87AC1">
      <w:pPr>
        <w:pStyle w:val="PL"/>
        <w:rPr>
          <w:ins w:id="1739" w:author="Huawei2" w:date="2020-02-20T14:11:00Z"/>
        </w:rPr>
      </w:pPr>
      <w:ins w:id="1740" w:author="Huawei2" w:date="2020-02-20T14:11:00Z">
        <w:r>
          <w:rPr>
            <w:noProof w:val="0"/>
          </w:rPr>
          <w:t xml:space="preserve">      </w:t>
        </w:r>
        <w:r>
          <w:t>operationId: ReadIndividualMessageDeliverySubscription</w:t>
        </w:r>
      </w:ins>
    </w:p>
    <w:p w:rsidR="00C87AC1" w:rsidRDefault="00C87AC1" w:rsidP="00C87AC1">
      <w:pPr>
        <w:pStyle w:val="PL"/>
        <w:rPr>
          <w:ins w:id="1741" w:author="Huawei2" w:date="2020-02-20T14:11:00Z"/>
        </w:rPr>
      </w:pPr>
      <w:ins w:id="1742" w:author="Huawei2" w:date="2020-02-20T14:11:00Z">
        <w:r>
          <w:t xml:space="preserve">      tags:</w:t>
        </w:r>
      </w:ins>
    </w:p>
    <w:p w:rsidR="00C87AC1" w:rsidRDefault="00C87AC1" w:rsidP="00C87AC1">
      <w:pPr>
        <w:pStyle w:val="PL"/>
        <w:rPr>
          <w:ins w:id="1743" w:author="Huawei2" w:date="2020-02-20T14:11:00Z"/>
        </w:rPr>
      </w:pPr>
      <w:ins w:id="1744" w:author="Huawei2" w:date="2020-02-20T14:11:00Z">
        <w:r>
          <w:t xml:space="preserve">        - Individual Message Delivery Subscription (Document)</w:t>
        </w:r>
      </w:ins>
    </w:p>
    <w:p w:rsidR="00C87AC1" w:rsidRDefault="00C87AC1" w:rsidP="00C87AC1">
      <w:pPr>
        <w:pStyle w:val="PL"/>
        <w:rPr>
          <w:ins w:id="1745" w:author="Huawei2" w:date="2020-02-20T14:11:00Z"/>
          <w:noProof w:val="0"/>
        </w:rPr>
      </w:pPr>
      <w:ins w:id="1746" w:author="Huawei2" w:date="2020-02-20T14:11:00Z">
        <w:r>
          <w:rPr>
            <w:noProof w:val="0"/>
          </w:rPr>
          <w:t xml:space="preserve">      </w:t>
        </w:r>
        <w:proofErr w:type="gramStart"/>
        <w:r>
          <w:rPr>
            <w:noProof w:val="0"/>
          </w:rPr>
          <w:t>parameters</w:t>
        </w:r>
        <w:proofErr w:type="gramEnd"/>
        <w:r>
          <w:rPr>
            <w:noProof w:val="0"/>
          </w:rPr>
          <w:t>:</w:t>
        </w:r>
      </w:ins>
    </w:p>
    <w:p w:rsidR="00C87AC1" w:rsidRDefault="00C87AC1" w:rsidP="00C87AC1">
      <w:pPr>
        <w:pStyle w:val="PL"/>
        <w:rPr>
          <w:ins w:id="1747" w:author="Huawei2" w:date="2020-02-20T14:11:00Z"/>
          <w:noProof w:val="0"/>
        </w:rPr>
      </w:pPr>
      <w:ins w:id="1748" w:author="Huawei2" w:date="2020-02-20T14:11:00Z">
        <w:r>
          <w:rPr>
            <w:noProof w:val="0"/>
          </w:rPr>
          <w:t xml:space="preserve">        - </w:t>
        </w:r>
        <w:proofErr w:type="gramStart"/>
        <w:r>
          <w:rPr>
            <w:noProof w:val="0"/>
          </w:rPr>
          <w:t>name</w:t>
        </w:r>
        <w:proofErr w:type="gramEnd"/>
        <w:r>
          <w:rPr>
            <w:noProof w:val="0"/>
          </w:rPr>
          <w:t xml:space="preserve">: </w:t>
        </w:r>
        <w:proofErr w:type="spellStart"/>
        <w:r>
          <w:rPr>
            <w:noProof w:val="0"/>
          </w:rPr>
          <w:t>subscriptionId</w:t>
        </w:r>
        <w:proofErr w:type="spellEnd"/>
      </w:ins>
    </w:p>
    <w:p w:rsidR="00C87AC1" w:rsidRDefault="00C87AC1" w:rsidP="00C87AC1">
      <w:pPr>
        <w:pStyle w:val="PL"/>
        <w:rPr>
          <w:ins w:id="1749" w:author="Huawei2" w:date="2020-02-20T14:11:00Z"/>
          <w:noProof w:val="0"/>
        </w:rPr>
      </w:pPr>
      <w:ins w:id="1750" w:author="Huawei2" w:date="2020-02-20T14:11:00Z">
        <w:r>
          <w:rPr>
            <w:noProof w:val="0"/>
          </w:rPr>
          <w:t xml:space="preserve">          </w:t>
        </w:r>
        <w:proofErr w:type="gramStart"/>
        <w:r>
          <w:rPr>
            <w:noProof w:val="0"/>
          </w:rPr>
          <w:t>in</w:t>
        </w:r>
        <w:proofErr w:type="gramEnd"/>
        <w:r>
          <w:rPr>
            <w:noProof w:val="0"/>
          </w:rPr>
          <w:t>: path</w:t>
        </w:r>
      </w:ins>
    </w:p>
    <w:p w:rsidR="00C87AC1" w:rsidRDefault="00C87AC1" w:rsidP="00C87AC1">
      <w:pPr>
        <w:pStyle w:val="PL"/>
        <w:rPr>
          <w:ins w:id="1751" w:author="Huawei2" w:date="2020-02-20T14:11:00Z"/>
          <w:noProof w:val="0"/>
        </w:rPr>
      </w:pPr>
      <w:ins w:id="1752" w:author="Huawei2" w:date="2020-02-20T14:11:00Z">
        <w:r>
          <w:rPr>
            <w:noProof w:val="0"/>
          </w:rPr>
          <w:t xml:space="preserve">          </w:t>
        </w:r>
        <w:proofErr w:type="gramStart"/>
        <w:r>
          <w:rPr>
            <w:noProof w:val="0"/>
          </w:rPr>
          <w:t>description</w:t>
        </w:r>
        <w:proofErr w:type="gramEnd"/>
        <w:r>
          <w:rPr>
            <w:noProof w:val="0"/>
          </w:rPr>
          <w:t xml:space="preserve">: String identifying a subscription to the Individual </w:t>
        </w:r>
        <w:r>
          <w:t>Message Delivery Subscription</w:t>
        </w:r>
      </w:ins>
    </w:p>
    <w:p w:rsidR="00C87AC1" w:rsidRDefault="00C87AC1" w:rsidP="00C87AC1">
      <w:pPr>
        <w:pStyle w:val="PL"/>
        <w:rPr>
          <w:ins w:id="1753" w:author="Huawei2" w:date="2020-02-20T14:11:00Z"/>
          <w:noProof w:val="0"/>
        </w:rPr>
      </w:pPr>
      <w:ins w:id="1754" w:author="Huawei2" w:date="2020-02-20T14:11:00Z">
        <w:r>
          <w:rPr>
            <w:noProof w:val="0"/>
          </w:rPr>
          <w:t xml:space="preserve">          </w:t>
        </w:r>
        <w:proofErr w:type="gramStart"/>
        <w:r>
          <w:rPr>
            <w:noProof w:val="0"/>
          </w:rPr>
          <w:t>required</w:t>
        </w:r>
        <w:proofErr w:type="gramEnd"/>
        <w:r>
          <w:rPr>
            <w:noProof w:val="0"/>
          </w:rPr>
          <w:t>: true</w:t>
        </w:r>
      </w:ins>
    </w:p>
    <w:p w:rsidR="00C87AC1" w:rsidRDefault="00C87AC1" w:rsidP="00C87AC1">
      <w:pPr>
        <w:pStyle w:val="PL"/>
        <w:rPr>
          <w:ins w:id="1755" w:author="Huawei2" w:date="2020-02-20T14:11:00Z"/>
          <w:noProof w:val="0"/>
        </w:rPr>
      </w:pPr>
      <w:ins w:id="1756" w:author="Huawei2" w:date="2020-02-20T14:11:00Z">
        <w:r>
          <w:rPr>
            <w:noProof w:val="0"/>
          </w:rPr>
          <w:t xml:space="preserve">          </w:t>
        </w:r>
        <w:proofErr w:type="gramStart"/>
        <w:r>
          <w:rPr>
            <w:noProof w:val="0"/>
          </w:rPr>
          <w:t>schema</w:t>
        </w:r>
        <w:proofErr w:type="gramEnd"/>
        <w:r>
          <w:rPr>
            <w:noProof w:val="0"/>
          </w:rPr>
          <w:t>:</w:t>
        </w:r>
      </w:ins>
    </w:p>
    <w:p w:rsidR="00C87AC1" w:rsidRDefault="00C87AC1" w:rsidP="00C87AC1">
      <w:pPr>
        <w:pStyle w:val="PL"/>
        <w:rPr>
          <w:ins w:id="1757" w:author="Huawei2" w:date="2020-02-20T14:11:00Z"/>
          <w:noProof w:val="0"/>
        </w:rPr>
      </w:pPr>
      <w:ins w:id="1758" w:author="Huawei2" w:date="2020-02-20T14:11:00Z">
        <w:r>
          <w:rPr>
            <w:noProof w:val="0"/>
          </w:rPr>
          <w:t xml:space="preserve">            </w:t>
        </w:r>
        <w:proofErr w:type="gramStart"/>
        <w:r>
          <w:rPr>
            <w:noProof w:val="0"/>
          </w:rPr>
          <w:t>type</w:t>
        </w:r>
        <w:proofErr w:type="gramEnd"/>
        <w:r>
          <w:rPr>
            <w:noProof w:val="0"/>
          </w:rPr>
          <w:t>: string</w:t>
        </w:r>
      </w:ins>
    </w:p>
    <w:p w:rsidR="00C87AC1" w:rsidRDefault="00C87AC1" w:rsidP="00C87AC1">
      <w:pPr>
        <w:pStyle w:val="PL"/>
        <w:rPr>
          <w:ins w:id="1759" w:author="Huawei2" w:date="2020-02-20T14:11:00Z"/>
          <w:noProof w:val="0"/>
        </w:rPr>
      </w:pPr>
      <w:ins w:id="1760" w:author="Huawei2" w:date="2020-02-20T14:11:00Z">
        <w:r>
          <w:rPr>
            <w:noProof w:val="0"/>
          </w:rPr>
          <w:t xml:space="preserve">      </w:t>
        </w:r>
        <w:proofErr w:type="gramStart"/>
        <w:r>
          <w:rPr>
            <w:noProof w:val="0"/>
          </w:rPr>
          <w:t>responses</w:t>
        </w:r>
        <w:proofErr w:type="gramEnd"/>
        <w:r>
          <w:rPr>
            <w:noProof w:val="0"/>
          </w:rPr>
          <w:t>:</w:t>
        </w:r>
      </w:ins>
    </w:p>
    <w:p w:rsidR="00C87AC1" w:rsidRDefault="00C87AC1" w:rsidP="00C87AC1">
      <w:pPr>
        <w:pStyle w:val="PL"/>
        <w:rPr>
          <w:ins w:id="1761" w:author="Huawei2" w:date="2020-02-20T14:11:00Z"/>
          <w:noProof w:val="0"/>
        </w:rPr>
      </w:pPr>
      <w:ins w:id="1762" w:author="Huawei2" w:date="2020-02-20T14:11:00Z">
        <w:r>
          <w:rPr>
            <w:noProof w:val="0"/>
          </w:rPr>
          <w:t xml:space="preserve">        '200':</w:t>
        </w:r>
      </w:ins>
    </w:p>
    <w:p w:rsidR="00C87AC1" w:rsidRDefault="00C87AC1" w:rsidP="00C87AC1">
      <w:pPr>
        <w:pStyle w:val="PL"/>
        <w:rPr>
          <w:ins w:id="1763" w:author="Huawei2" w:date="2020-02-20T14:11:00Z"/>
          <w:noProof w:val="0"/>
        </w:rPr>
      </w:pPr>
      <w:ins w:id="1764" w:author="Huawei2" w:date="2020-02-20T14:11:00Z">
        <w:r>
          <w:rPr>
            <w:noProof w:val="0"/>
          </w:rPr>
          <w:t xml:space="preserve">          </w:t>
        </w:r>
        <w:proofErr w:type="gramStart"/>
        <w:r>
          <w:rPr>
            <w:noProof w:val="0"/>
          </w:rPr>
          <w:t>description</w:t>
        </w:r>
        <w:proofErr w:type="gramEnd"/>
        <w:r>
          <w:rPr>
            <w:noProof w:val="0"/>
          </w:rPr>
          <w:t>: The subscription information is returned.</w:t>
        </w:r>
      </w:ins>
    </w:p>
    <w:p w:rsidR="00C87AC1" w:rsidRDefault="00C87AC1" w:rsidP="00C87AC1">
      <w:pPr>
        <w:pStyle w:val="PL"/>
        <w:rPr>
          <w:ins w:id="1765" w:author="Huawei2" w:date="2020-02-20T14:11:00Z"/>
          <w:noProof w:val="0"/>
        </w:rPr>
      </w:pPr>
      <w:ins w:id="1766" w:author="Huawei2" w:date="2020-02-20T14:11:00Z">
        <w:r>
          <w:rPr>
            <w:noProof w:val="0"/>
          </w:rPr>
          <w:t xml:space="preserve">          </w:t>
        </w:r>
        <w:proofErr w:type="gramStart"/>
        <w:r>
          <w:rPr>
            <w:noProof w:val="0"/>
          </w:rPr>
          <w:t>content</w:t>
        </w:r>
        <w:proofErr w:type="gramEnd"/>
        <w:r>
          <w:rPr>
            <w:noProof w:val="0"/>
          </w:rPr>
          <w:t>:</w:t>
        </w:r>
      </w:ins>
    </w:p>
    <w:p w:rsidR="00C87AC1" w:rsidRDefault="00C87AC1" w:rsidP="00C87AC1">
      <w:pPr>
        <w:pStyle w:val="PL"/>
        <w:rPr>
          <w:ins w:id="1767" w:author="Huawei2" w:date="2020-02-20T14:11:00Z"/>
          <w:noProof w:val="0"/>
        </w:rPr>
      </w:pPr>
      <w:ins w:id="1768" w:author="Huawei2" w:date="2020-02-20T14:11:00Z">
        <w:r>
          <w:rPr>
            <w:noProof w:val="0"/>
          </w:rPr>
          <w:t xml:space="preserve">            </w:t>
        </w:r>
        <w:proofErr w:type="gramStart"/>
        <w:r>
          <w:rPr>
            <w:noProof w:val="0"/>
          </w:rPr>
          <w:t>application/</w:t>
        </w:r>
        <w:proofErr w:type="spellStart"/>
        <w:r>
          <w:rPr>
            <w:noProof w:val="0"/>
          </w:rPr>
          <w:t>json</w:t>
        </w:r>
        <w:proofErr w:type="spellEnd"/>
        <w:proofErr w:type="gramEnd"/>
        <w:r>
          <w:rPr>
            <w:noProof w:val="0"/>
          </w:rPr>
          <w:t>:</w:t>
        </w:r>
      </w:ins>
    </w:p>
    <w:p w:rsidR="00C87AC1" w:rsidRDefault="00C87AC1" w:rsidP="00C87AC1">
      <w:pPr>
        <w:pStyle w:val="PL"/>
        <w:rPr>
          <w:ins w:id="1769" w:author="Huawei2" w:date="2020-02-20T14:11:00Z"/>
          <w:noProof w:val="0"/>
        </w:rPr>
      </w:pPr>
      <w:ins w:id="1770" w:author="Huawei2" w:date="2020-02-20T14:11:00Z">
        <w:r>
          <w:rPr>
            <w:noProof w:val="0"/>
          </w:rPr>
          <w:t xml:space="preserve">              </w:t>
        </w:r>
        <w:proofErr w:type="gramStart"/>
        <w:r>
          <w:rPr>
            <w:noProof w:val="0"/>
          </w:rPr>
          <w:t>schema</w:t>
        </w:r>
        <w:proofErr w:type="gramEnd"/>
        <w:r>
          <w:rPr>
            <w:noProof w:val="0"/>
          </w:rPr>
          <w:t>:</w:t>
        </w:r>
      </w:ins>
    </w:p>
    <w:p w:rsidR="00C87AC1" w:rsidRDefault="00C87AC1" w:rsidP="00C87AC1">
      <w:pPr>
        <w:pStyle w:val="PL"/>
        <w:rPr>
          <w:ins w:id="1771" w:author="Huawei2" w:date="2020-02-20T14:11:00Z"/>
          <w:noProof w:val="0"/>
        </w:rPr>
      </w:pPr>
      <w:ins w:id="1772" w:author="Huawei2" w:date="2020-02-20T14:11:00Z">
        <w:r>
          <w:rPr>
            <w:noProof w:val="0"/>
          </w:rPr>
          <w:t xml:space="preserve">                $ref: '#/components/schemas/</w:t>
        </w:r>
        <w:proofErr w:type="spellStart"/>
        <w:r>
          <w:rPr>
            <w:noProof w:val="0"/>
          </w:rPr>
          <w:t>MessageDeliverySubscriptionData</w:t>
        </w:r>
        <w:proofErr w:type="spellEnd"/>
        <w:r>
          <w:rPr>
            <w:noProof w:val="0"/>
          </w:rPr>
          <w:t>'</w:t>
        </w:r>
      </w:ins>
    </w:p>
    <w:p w:rsidR="00C87AC1" w:rsidRDefault="00C87AC1" w:rsidP="00C87AC1">
      <w:pPr>
        <w:pStyle w:val="PL"/>
        <w:rPr>
          <w:ins w:id="1773" w:author="Huawei2" w:date="2020-02-20T14:11:00Z"/>
          <w:noProof w:val="0"/>
        </w:rPr>
      </w:pPr>
      <w:ins w:id="1774" w:author="Huawei2" w:date="2020-02-20T14:11:00Z">
        <w:r>
          <w:rPr>
            <w:noProof w:val="0"/>
          </w:rPr>
          <w:t xml:space="preserve">        '400':</w:t>
        </w:r>
      </w:ins>
    </w:p>
    <w:p w:rsidR="00C87AC1" w:rsidRDefault="00C87AC1" w:rsidP="00C87AC1">
      <w:pPr>
        <w:pStyle w:val="PL"/>
        <w:rPr>
          <w:ins w:id="1775" w:author="Huawei2" w:date="2020-02-20T14:11:00Z"/>
          <w:noProof w:val="0"/>
        </w:rPr>
      </w:pPr>
      <w:ins w:id="1776" w:author="Huawei2" w:date="2020-02-20T14:11:00Z">
        <w:r>
          <w:rPr>
            <w:noProof w:val="0"/>
          </w:rPr>
          <w:t xml:space="preserve">          $ref: 'TS29571_CommonData.yaml#/components/responses/400'</w:t>
        </w:r>
      </w:ins>
    </w:p>
    <w:p w:rsidR="00C87AC1" w:rsidRDefault="00C87AC1" w:rsidP="00C87AC1">
      <w:pPr>
        <w:pStyle w:val="PL"/>
        <w:rPr>
          <w:ins w:id="1777" w:author="Huawei2" w:date="2020-02-20T14:11:00Z"/>
          <w:noProof w:val="0"/>
        </w:rPr>
      </w:pPr>
      <w:ins w:id="1778" w:author="Huawei2" w:date="2020-02-20T14:11:00Z">
        <w:r>
          <w:rPr>
            <w:noProof w:val="0"/>
          </w:rPr>
          <w:t xml:space="preserve">        '401':</w:t>
        </w:r>
      </w:ins>
    </w:p>
    <w:p w:rsidR="00C87AC1" w:rsidRDefault="00C87AC1" w:rsidP="00C87AC1">
      <w:pPr>
        <w:pStyle w:val="PL"/>
        <w:rPr>
          <w:ins w:id="1779" w:author="Huawei2" w:date="2020-02-20T14:11:00Z"/>
          <w:noProof w:val="0"/>
        </w:rPr>
      </w:pPr>
      <w:ins w:id="1780" w:author="Huawei2" w:date="2020-02-20T14:11:00Z">
        <w:r>
          <w:rPr>
            <w:noProof w:val="0"/>
          </w:rPr>
          <w:t xml:space="preserve">          $ref: 'TS29571_CommonData.yaml#/components/responses/401'</w:t>
        </w:r>
      </w:ins>
    </w:p>
    <w:p w:rsidR="00C87AC1" w:rsidRDefault="00C87AC1" w:rsidP="00C87AC1">
      <w:pPr>
        <w:pStyle w:val="PL"/>
        <w:rPr>
          <w:ins w:id="1781" w:author="Huawei2" w:date="2020-02-20T14:11:00Z"/>
          <w:noProof w:val="0"/>
        </w:rPr>
      </w:pPr>
      <w:ins w:id="1782" w:author="Huawei2" w:date="2020-02-20T14:11:00Z">
        <w:r>
          <w:rPr>
            <w:noProof w:val="0"/>
          </w:rPr>
          <w:t xml:space="preserve">        '403':</w:t>
        </w:r>
      </w:ins>
    </w:p>
    <w:p w:rsidR="00C87AC1" w:rsidRDefault="00C87AC1" w:rsidP="00C87AC1">
      <w:pPr>
        <w:pStyle w:val="PL"/>
        <w:rPr>
          <w:ins w:id="1783" w:author="Huawei2" w:date="2020-02-20T14:11:00Z"/>
          <w:noProof w:val="0"/>
        </w:rPr>
      </w:pPr>
      <w:ins w:id="1784" w:author="Huawei2" w:date="2020-02-20T14:11:00Z">
        <w:r>
          <w:rPr>
            <w:noProof w:val="0"/>
          </w:rPr>
          <w:t xml:space="preserve">          $ref: 'TS29571_CommonData.yaml#/components/responses/403'</w:t>
        </w:r>
      </w:ins>
    </w:p>
    <w:p w:rsidR="00C87AC1" w:rsidRDefault="00C87AC1" w:rsidP="00C87AC1">
      <w:pPr>
        <w:pStyle w:val="PL"/>
        <w:rPr>
          <w:ins w:id="1785" w:author="Huawei2" w:date="2020-02-20T14:11:00Z"/>
          <w:noProof w:val="0"/>
        </w:rPr>
      </w:pPr>
      <w:ins w:id="1786" w:author="Huawei2" w:date="2020-02-20T14:11:00Z">
        <w:r>
          <w:rPr>
            <w:noProof w:val="0"/>
          </w:rPr>
          <w:t xml:space="preserve">        '404':</w:t>
        </w:r>
      </w:ins>
    </w:p>
    <w:p w:rsidR="00C87AC1" w:rsidRDefault="00C87AC1" w:rsidP="00C87AC1">
      <w:pPr>
        <w:pStyle w:val="PL"/>
        <w:rPr>
          <w:ins w:id="1787" w:author="Huawei2" w:date="2020-02-20T14:11:00Z"/>
          <w:noProof w:val="0"/>
        </w:rPr>
      </w:pPr>
      <w:ins w:id="1788" w:author="Huawei2" w:date="2020-02-20T14:11:00Z">
        <w:r>
          <w:rPr>
            <w:noProof w:val="0"/>
          </w:rPr>
          <w:t xml:space="preserve">          $ref: 'TS29571_CommonData.yaml#/components/responses/404'</w:t>
        </w:r>
      </w:ins>
    </w:p>
    <w:p w:rsidR="00C87AC1" w:rsidRDefault="00C87AC1" w:rsidP="00C87AC1">
      <w:pPr>
        <w:pStyle w:val="PL"/>
        <w:rPr>
          <w:ins w:id="1789" w:author="Huawei2" w:date="2020-02-20T14:11:00Z"/>
          <w:noProof w:val="0"/>
        </w:rPr>
      </w:pPr>
      <w:ins w:id="1790" w:author="Huawei2" w:date="2020-02-20T14:11:00Z">
        <w:r>
          <w:rPr>
            <w:noProof w:val="0"/>
          </w:rPr>
          <w:t xml:space="preserve">        '406':</w:t>
        </w:r>
      </w:ins>
    </w:p>
    <w:p w:rsidR="00C87AC1" w:rsidRDefault="00C87AC1" w:rsidP="00C87AC1">
      <w:pPr>
        <w:pStyle w:val="PL"/>
        <w:rPr>
          <w:ins w:id="1791" w:author="Huawei2" w:date="2020-02-20T14:11:00Z"/>
          <w:noProof w:val="0"/>
        </w:rPr>
      </w:pPr>
      <w:ins w:id="1792" w:author="Huawei2" w:date="2020-02-20T14:11:00Z">
        <w:r>
          <w:rPr>
            <w:noProof w:val="0"/>
          </w:rPr>
          <w:t xml:space="preserve">          $ref: 'TS29571_CommonData.yaml#/components/responses/406'</w:t>
        </w:r>
      </w:ins>
    </w:p>
    <w:p w:rsidR="00C87AC1" w:rsidRDefault="00C87AC1" w:rsidP="00C87AC1">
      <w:pPr>
        <w:pStyle w:val="PL"/>
        <w:rPr>
          <w:ins w:id="1793" w:author="Huawei2" w:date="2020-02-20T14:11:00Z"/>
          <w:noProof w:val="0"/>
        </w:rPr>
      </w:pPr>
      <w:ins w:id="1794" w:author="Huawei2" w:date="2020-02-20T14:11:00Z">
        <w:r>
          <w:rPr>
            <w:noProof w:val="0"/>
          </w:rPr>
          <w:t xml:space="preserve">        '429':</w:t>
        </w:r>
      </w:ins>
    </w:p>
    <w:p w:rsidR="00C87AC1" w:rsidRDefault="00C87AC1" w:rsidP="00C87AC1">
      <w:pPr>
        <w:pStyle w:val="PL"/>
        <w:rPr>
          <w:ins w:id="1795" w:author="Huawei2" w:date="2020-02-20T14:11:00Z"/>
          <w:noProof w:val="0"/>
        </w:rPr>
      </w:pPr>
      <w:ins w:id="1796" w:author="Huawei2" w:date="2020-02-20T14:11:00Z">
        <w:r>
          <w:rPr>
            <w:noProof w:val="0"/>
          </w:rPr>
          <w:t xml:space="preserve">          $ref: 'TS29571_CommonData.yaml#/components/responses/429'</w:t>
        </w:r>
      </w:ins>
    </w:p>
    <w:p w:rsidR="00C87AC1" w:rsidRDefault="00C87AC1" w:rsidP="00C87AC1">
      <w:pPr>
        <w:pStyle w:val="PL"/>
        <w:rPr>
          <w:ins w:id="1797" w:author="Huawei2" w:date="2020-02-20T14:11:00Z"/>
          <w:noProof w:val="0"/>
        </w:rPr>
      </w:pPr>
      <w:ins w:id="1798" w:author="Huawei2" w:date="2020-02-20T14:11:00Z">
        <w:r>
          <w:rPr>
            <w:noProof w:val="0"/>
          </w:rPr>
          <w:t xml:space="preserve">        '500':</w:t>
        </w:r>
      </w:ins>
    </w:p>
    <w:p w:rsidR="00C87AC1" w:rsidRDefault="00C87AC1" w:rsidP="00C87AC1">
      <w:pPr>
        <w:pStyle w:val="PL"/>
        <w:rPr>
          <w:ins w:id="1799" w:author="Huawei2" w:date="2020-02-20T14:11:00Z"/>
          <w:noProof w:val="0"/>
        </w:rPr>
      </w:pPr>
      <w:ins w:id="1800" w:author="Huawei2" w:date="2020-02-20T14:11:00Z">
        <w:r>
          <w:rPr>
            <w:noProof w:val="0"/>
          </w:rPr>
          <w:t xml:space="preserve">          $ref: 'TS29571_CommonData.yaml#/components/responses/500'</w:t>
        </w:r>
      </w:ins>
    </w:p>
    <w:p w:rsidR="00C87AC1" w:rsidRDefault="00C87AC1" w:rsidP="00C87AC1">
      <w:pPr>
        <w:pStyle w:val="PL"/>
        <w:rPr>
          <w:ins w:id="1801" w:author="Huawei2" w:date="2020-02-20T14:11:00Z"/>
          <w:noProof w:val="0"/>
        </w:rPr>
      </w:pPr>
      <w:ins w:id="1802" w:author="Huawei2" w:date="2020-02-20T14:11:00Z">
        <w:r>
          <w:rPr>
            <w:noProof w:val="0"/>
          </w:rPr>
          <w:lastRenderedPageBreak/>
          <w:t xml:space="preserve">        '503':</w:t>
        </w:r>
      </w:ins>
    </w:p>
    <w:p w:rsidR="00C87AC1" w:rsidRDefault="00C87AC1" w:rsidP="00C87AC1">
      <w:pPr>
        <w:pStyle w:val="PL"/>
        <w:rPr>
          <w:ins w:id="1803" w:author="Huawei2" w:date="2020-02-20T14:11:00Z"/>
          <w:noProof w:val="0"/>
        </w:rPr>
      </w:pPr>
      <w:ins w:id="1804" w:author="Huawei2" w:date="2020-02-20T14:11:00Z">
        <w:r>
          <w:rPr>
            <w:noProof w:val="0"/>
          </w:rPr>
          <w:t xml:space="preserve">          $ref: 'TS29571_CommonData.yaml#/components/responses/503'</w:t>
        </w:r>
      </w:ins>
    </w:p>
    <w:p w:rsidR="00C87AC1" w:rsidRDefault="00C87AC1" w:rsidP="00C87AC1">
      <w:pPr>
        <w:pStyle w:val="PL"/>
        <w:rPr>
          <w:ins w:id="1805" w:author="Huawei2" w:date="2020-02-20T14:11:00Z"/>
          <w:noProof w:val="0"/>
        </w:rPr>
      </w:pPr>
      <w:ins w:id="1806" w:author="Huawei2" w:date="2020-02-20T14:11:00Z">
        <w:r>
          <w:rPr>
            <w:noProof w:val="0"/>
          </w:rPr>
          <w:t xml:space="preserve">        </w:t>
        </w:r>
        <w:proofErr w:type="gramStart"/>
        <w:r>
          <w:rPr>
            <w:noProof w:val="0"/>
          </w:rPr>
          <w:t>default</w:t>
        </w:r>
        <w:proofErr w:type="gramEnd"/>
        <w:r>
          <w:rPr>
            <w:noProof w:val="0"/>
          </w:rPr>
          <w:t>:</w:t>
        </w:r>
      </w:ins>
    </w:p>
    <w:p w:rsidR="00C87AC1" w:rsidRDefault="00C87AC1" w:rsidP="00C87AC1">
      <w:pPr>
        <w:pStyle w:val="PL"/>
        <w:rPr>
          <w:ins w:id="1807" w:author="Huawei2" w:date="2020-02-20T14:11:00Z"/>
          <w:noProof w:val="0"/>
        </w:rPr>
      </w:pPr>
      <w:ins w:id="1808" w:author="Huawei2" w:date="2020-02-20T14:11:00Z">
        <w:r>
          <w:rPr>
            <w:noProof w:val="0"/>
          </w:rPr>
          <w:t xml:space="preserve">          $ref: 'TS29571_CommonData.yaml#/components/responses/default'</w:t>
        </w:r>
      </w:ins>
    </w:p>
    <w:p w:rsidR="00C87AC1" w:rsidRDefault="00C87AC1" w:rsidP="00C87AC1">
      <w:pPr>
        <w:pStyle w:val="PL"/>
        <w:rPr>
          <w:ins w:id="1809" w:author="Huawei2" w:date="2020-02-20T14:11:00Z"/>
          <w:noProof w:val="0"/>
        </w:rPr>
      </w:pPr>
      <w:ins w:id="1810" w:author="Huawei2" w:date="2020-02-20T14:11:00Z">
        <w:r>
          <w:rPr>
            <w:noProof w:val="0"/>
          </w:rPr>
          <w:t xml:space="preserve">    </w:t>
        </w:r>
        <w:proofErr w:type="gramStart"/>
        <w:r>
          <w:rPr>
            <w:noProof w:val="0"/>
          </w:rPr>
          <w:t>delete</w:t>
        </w:r>
        <w:proofErr w:type="gramEnd"/>
        <w:r>
          <w:rPr>
            <w:noProof w:val="0"/>
          </w:rPr>
          <w:t>:</w:t>
        </w:r>
      </w:ins>
    </w:p>
    <w:p w:rsidR="00C87AC1" w:rsidRDefault="00C87AC1" w:rsidP="00C87AC1">
      <w:pPr>
        <w:pStyle w:val="PL"/>
        <w:rPr>
          <w:ins w:id="1811" w:author="Huawei2" w:date="2020-02-20T14:11:00Z"/>
          <w:noProof w:val="0"/>
        </w:rPr>
      </w:pPr>
      <w:ins w:id="1812" w:author="Huawei2" w:date="2020-02-20T14:11:00Z">
        <w:r>
          <w:t xml:space="preserve">      </w:t>
        </w:r>
        <w:proofErr w:type="gramStart"/>
        <w:r>
          <w:rPr>
            <w:noProof w:val="0"/>
          </w:rPr>
          <w:t>summary</w:t>
        </w:r>
        <w:proofErr w:type="gramEnd"/>
        <w:r>
          <w:rPr>
            <w:noProof w:val="0"/>
          </w:rPr>
          <w:t xml:space="preserve">: </w:t>
        </w:r>
        <w:r>
          <w:rPr>
            <w:lang w:eastAsia="zh-CN"/>
          </w:rPr>
          <w:t xml:space="preserve">Delete an individual </w:t>
        </w:r>
        <w:r>
          <w:rPr>
            <w:noProof w:val="0"/>
          </w:rPr>
          <w:t>Message Delivery Subscription</w:t>
        </w:r>
        <w:r>
          <w:rPr>
            <w:lang w:eastAsia="zh-CN"/>
          </w:rPr>
          <w:t xml:space="preserve"> resource</w:t>
        </w:r>
      </w:ins>
    </w:p>
    <w:p w:rsidR="00C87AC1" w:rsidRDefault="00C87AC1" w:rsidP="00C87AC1">
      <w:pPr>
        <w:pStyle w:val="PL"/>
        <w:rPr>
          <w:ins w:id="1813" w:author="Huawei2" w:date="2020-02-20T14:11:00Z"/>
        </w:rPr>
      </w:pPr>
      <w:ins w:id="1814" w:author="Huawei2" w:date="2020-02-20T14:11:00Z">
        <w:r>
          <w:rPr>
            <w:noProof w:val="0"/>
          </w:rPr>
          <w:t xml:space="preserve">      </w:t>
        </w:r>
        <w:r>
          <w:t>operationId: Delete</w:t>
        </w:r>
        <w:proofErr w:type="spellStart"/>
        <w:r>
          <w:rPr>
            <w:noProof w:val="0"/>
          </w:rPr>
          <w:t>MessageDeliverySubscription</w:t>
        </w:r>
        <w:proofErr w:type="spellEnd"/>
      </w:ins>
    </w:p>
    <w:p w:rsidR="00C87AC1" w:rsidRDefault="00C87AC1" w:rsidP="00C87AC1">
      <w:pPr>
        <w:pStyle w:val="PL"/>
        <w:rPr>
          <w:ins w:id="1815" w:author="Huawei2" w:date="2020-02-20T14:11:00Z"/>
        </w:rPr>
      </w:pPr>
      <w:ins w:id="1816" w:author="Huawei2" w:date="2020-02-20T14:11:00Z">
        <w:r>
          <w:t xml:space="preserve">      tags:</w:t>
        </w:r>
      </w:ins>
    </w:p>
    <w:p w:rsidR="00C87AC1" w:rsidRDefault="00C87AC1" w:rsidP="00C87AC1">
      <w:pPr>
        <w:pStyle w:val="PL"/>
        <w:rPr>
          <w:ins w:id="1817" w:author="Huawei2" w:date="2020-02-20T14:11:00Z"/>
        </w:rPr>
      </w:pPr>
      <w:ins w:id="1818" w:author="Huawei2" w:date="2020-02-20T14:11:00Z">
        <w:r>
          <w:t xml:space="preserve">        - Individual </w:t>
        </w:r>
        <w:r>
          <w:rPr>
            <w:noProof w:val="0"/>
          </w:rPr>
          <w:t>Message Delivery Subscription</w:t>
        </w:r>
        <w:r>
          <w:t xml:space="preserve"> (Document)</w:t>
        </w:r>
      </w:ins>
    </w:p>
    <w:p w:rsidR="00C87AC1" w:rsidRDefault="00C87AC1" w:rsidP="00C87AC1">
      <w:pPr>
        <w:pStyle w:val="PL"/>
        <w:rPr>
          <w:ins w:id="1819" w:author="Huawei2" w:date="2020-02-20T14:11:00Z"/>
          <w:noProof w:val="0"/>
        </w:rPr>
      </w:pPr>
      <w:ins w:id="1820" w:author="Huawei2" w:date="2020-02-20T14:11:00Z">
        <w:r>
          <w:rPr>
            <w:noProof w:val="0"/>
          </w:rPr>
          <w:t xml:space="preserve">      </w:t>
        </w:r>
        <w:proofErr w:type="gramStart"/>
        <w:r>
          <w:rPr>
            <w:noProof w:val="0"/>
          </w:rPr>
          <w:t>parameters</w:t>
        </w:r>
        <w:proofErr w:type="gramEnd"/>
        <w:r>
          <w:rPr>
            <w:noProof w:val="0"/>
          </w:rPr>
          <w:t>:</w:t>
        </w:r>
      </w:ins>
    </w:p>
    <w:p w:rsidR="00C87AC1" w:rsidRDefault="00C87AC1" w:rsidP="00C87AC1">
      <w:pPr>
        <w:pStyle w:val="PL"/>
        <w:rPr>
          <w:ins w:id="1821" w:author="Huawei2" w:date="2020-02-20T14:11:00Z"/>
          <w:noProof w:val="0"/>
        </w:rPr>
      </w:pPr>
      <w:ins w:id="1822" w:author="Huawei2" w:date="2020-02-20T14:11:00Z">
        <w:r>
          <w:rPr>
            <w:noProof w:val="0"/>
          </w:rPr>
          <w:t xml:space="preserve">        - </w:t>
        </w:r>
        <w:proofErr w:type="gramStart"/>
        <w:r>
          <w:rPr>
            <w:noProof w:val="0"/>
          </w:rPr>
          <w:t>name</w:t>
        </w:r>
        <w:proofErr w:type="gramEnd"/>
        <w:r>
          <w:rPr>
            <w:noProof w:val="0"/>
          </w:rPr>
          <w:t xml:space="preserve">: </w:t>
        </w:r>
        <w:proofErr w:type="spellStart"/>
        <w:r>
          <w:rPr>
            <w:noProof w:val="0"/>
          </w:rPr>
          <w:t>subscriptionId</w:t>
        </w:r>
        <w:proofErr w:type="spellEnd"/>
      </w:ins>
    </w:p>
    <w:p w:rsidR="00C87AC1" w:rsidRDefault="00C87AC1" w:rsidP="00C87AC1">
      <w:pPr>
        <w:pStyle w:val="PL"/>
        <w:rPr>
          <w:ins w:id="1823" w:author="Huawei2" w:date="2020-02-20T14:11:00Z"/>
          <w:noProof w:val="0"/>
        </w:rPr>
      </w:pPr>
      <w:ins w:id="1824" w:author="Huawei2" w:date="2020-02-20T14:11:00Z">
        <w:r>
          <w:rPr>
            <w:noProof w:val="0"/>
          </w:rPr>
          <w:t xml:space="preserve">          </w:t>
        </w:r>
        <w:proofErr w:type="gramStart"/>
        <w:r>
          <w:rPr>
            <w:noProof w:val="0"/>
          </w:rPr>
          <w:t>in</w:t>
        </w:r>
        <w:proofErr w:type="gramEnd"/>
        <w:r>
          <w:rPr>
            <w:noProof w:val="0"/>
          </w:rPr>
          <w:t>: path</w:t>
        </w:r>
      </w:ins>
    </w:p>
    <w:p w:rsidR="00C87AC1" w:rsidRDefault="00C87AC1" w:rsidP="00C87AC1">
      <w:pPr>
        <w:pStyle w:val="PL"/>
        <w:rPr>
          <w:ins w:id="1825" w:author="Huawei2" w:date="2020-02-20T14:11:00Z"/>
          <w:noProof w:val="0"/>
        </w:rPr>
      </w:pPr>
      <w:ins w:id="1826" w:author="Huawei2" w:date="2020-02-20T14:11:00Z">
        <w:r>
          <w:rPr>
            <w:noProof w:val="0"/>
          </w:rPr>
          <w:t xml:space="preserve">          </w:t>
        </w:r>
        <w:proofErr w:type="gramStart"/>
        <w:r>
          <w:rPr>
            <w:noProof w:val="0"/>
          </w:rPr>
          <w:t>description</w:t>
        </w:r>
        <w:proofErr w:type="gramEnd"/>
        <w:r>
          <w:rPr>
            <w:noProof w:val="0"/>
          </w:rPr>
          <w:t>: String identifying a subscription to the Individual Message Delivery Subscription</w:t>
        </w:r>
      </w:ins>
    </w:p>
    <w:p w:rsidR="00C87AC1" w:rsidRDefault="00C87AC1" w:rsidP="00C87AC1">
      <w:pPr>
        <w:pStyle w:val="PL"/>
        <w:rPr>
          <w:ins w:id="1827" w:author="Huawei2" w:date="2020-02-20T14:11:00Z"/>
          <w:noProof w:val="0"/>
        </w:rPr>
      </w:pPr>
      <w:ins w:id="1828" w:author="Huawei2" w:date="2020-02-20T14:11:00Z">
        <w:r>
          <w:rPr>
            <w:noProof w:val="0"/>
          </w:rPr>
          <w:t xml:space="preserve">          </w:t>
        </w:r>
        <w:proofErr w:type="gramStart"/>
        <w:r>
          <w:rPr>
            <w:noProof w:val="0"/>
          </w:rPr>
          <w:t>required</w:t>
        </w:r>
        <w:proofErr w:type="gramEnd"/>
        <w:r>
          <w:rPr>
            <w:noProof w:val="0"/>
          </w:rPr>
          <w:t>: true</w:t>
        </w:r>
      </w:ins>
    </w:p>
    <w:p w:rsidR="00C87AC1" w:rsidRDefault="00C87AC1" w:rsidP="00C87AC1">
      <w:pPr>
        <w:pStyle w:val="PL"/>
        <w:rPr>
          <w:ins w:id="1829" w:author="Huawei2" w:date="2020-02-20T14:11:00Z"/>
          <w:noProof w:val="0"/>
        </w:rPr>
      </w:pPr>
      <w:ins w:id="1830" w:author="Huawei2" w:date="2020-02-20T14:11:00Z">
        <w:r>
          <w:rPr>
            <w:noProof w:val="0"/>
          </w:rPr>
          <w:t xml:space="preserve">          </w:t>
        </w:r>
        <w:proofErr w:type="gramStart"/>
        <w:r>
          <w:rPr>
            <w:noProof w:val="0"/>
          </w:rPr>
          <w:t>schema</w:t>
        </w:r>
        <w:proofErr w:type="gramEnd"/>
        <w:r>
          <w:rPr>
            <w:noProof w:val="0"/>
          </w:rPr>
          <w:t>:</w:t>
        </w:r>
      </w:ins>
    </w:p>
    <w:p w:rsidR="00C87AC1" w:rsidRDefault="00C87AC1" w:rsidP="00C87AC1">
      <w:pPr>
        <w:pStyle w:val="PL"/>
        <w:rPr>
          <w:ins w:id="1831" w:author="Huawei2" w:date="2020-02-20T14:11:00Z"/>
          <w:noProof w:val="0"/>
        </w:rPr>
      </w:pPr>
      <w:ins w:id="1832" w:author="Huawei2" w:date="2020-02-20T14:11:00Z">
        <w:r>
          <w:rPr>
            <w:noProof w:val="0"/>
          </w:rPr>
          <w:t xml:space="preserve">            </w:t>
        </w:r>
        <w:proofErr w:type="gramStart"/>
        <w:r>
          <w:rPr>
            <w:noProof w:val="0"/>
          </w:rPr>
          <w:t>type</w:t>
        </w:r>
        <w:proofErr w:type="gramEnd"/>
        <w:r>
          <w:rPr>
            <w:noProof w:val="0"/>
          </w:rPr>
          <w:t>: string</w:t>
        </w:r>
      </w:ins>
    </w:p>
    <w:p w:rsidR="00C87AC1" w:rsidRDefault="00C87AC1" w:rsidP="00C87AC1">
      <w:pPr>
        <w:pStyle w:val="PL"/>
        <w:rPr>
          <w:ins w:id="1833" w:author="Huawei2" w:date="2020-02-20T14:11:00Z"/>
          <w:noProof w:val="0"/>
        </w:rPr>
      </w:pPr>
      <w:ins w:id="1834" w:author="Huawei2" w:date="2020-02-20T14:11:00Z">
        <w:r>
          <w:rPr>
            <w:noProof w:val="0"/>
          </w:rPr>
          <w:t xml:space="preserve">      </w:t>
        </w:r>
        <w:proofErr w:type="gramStart"/>
        <w:r>
          <w:rPr>
            <w:noProof w:val="0"/>
          </w:rPr>
          <w:t>responses</w:t>
        </w:r>
        <w:proofErr w:type="gramEnd"/>
        <w:r>
          <w:rPr>
            <w:noProof w:val="0"/>
          </w:rPr>
          <w:t>:</w:t>
        </w:r>
      </w:ins>
    </w:p>
    <w:p w:rsidR="00C87AC1" w:rsidRDefault="00C87AC1" w:rsidP="00C87AC1">
      <w:pPr>
        <w:pStyle w:val="PL"/>
        <w:rPr>
          <w:ins w:id="1835" w:author="Huawei2" w:date="2020-02-20T14:11:00Z"/>
          <w:noProof w:val="0"/>
        </w:rPr>
      </w:pPr>
      <w:ins w:id="1836" w:author="Huawei2" w:date="2020-02-20T14:11:00Z">
        <w:r>
          <w:rPr>
            <w:noProof w:val="0"/>
          </w:rPr>
          <w:t xml:space="preserve">        '204':</w:t>
        </w:r>
      </w:ins>
    </w:p>
    <w:p w:rsidR="00C87AC1" w:rsidRDefault="00C87AC1" w:rsidP="00C87AC1">
      <w:pPr>
        <w:pStyle w:val="PL"/>
        <w:rPr>
          <w:ins w:id="1837" w:author="Huawei2" w:date="2020-02-20T14:11:00Z"/>
          <w:noProof w:val="0"/>
        </w:rPr>
      </w:pPr>
      <w:ins w:id="1838" w:author="Huawei2" w:date="2020-02-20T14:11:00Z">
        <w:r>
          <w:rPr>
            <w:noProof w:val="0"/>
          </w:rPr>
          <w:t xml:space="preserve">          </w:t>
        </w:r>
        <w:proofErr w:type="gramStart"/>
        <w:r>
          <w:rPr>
            <w:noProof w:val="0"/>
          </w:rPr>
          <w:t>description</w:t>
        </w:r>
        <w:proofErr w:type="gramEnd"/>
        <w:r>
          <w:rPr>
            <w:noProof w:val="0"/>
          </w:rPr>
          <w:t>: The subscription was terminated successfully.</w:t>
        </w:r>
      </w:ins>
    </w:p>
    <w:p w:rsidR="00C87AC1" w:rsidRDefault="00C87AC1" w:rsidP="00C87AC1">
      <w:pPr>
        <w:pStyle w:val="PL"/>
        <w:rPr>
          <w:ins w:id="1839" w:author="Huawei2" w:date="2020-02-20T14:11:00Z"/>
          <w:noProof w:val="0"/>
        </w:rPr>
      </w:pPr>
      <w:ins w:id="1840" w:author="Huawei2" w:date="2020-02-20T14:11:00Z">
        <w:r>
          <w:rPr>
            <w:noProof w:val="0"/>
          </w:rPr>
          <w:t xml:space="preserve">        '400':</w:t>
        </w:r>
      </w:ins>
    </w:p>
    <w:p w:rsidR="00C87AC1" w:rsidRDefault="00C87AC1" w:rsidP="00C87AC1">
      <w:pPr>
        <w:pStyle w:val="PL"/>
        <w:rPr>
          <w:ins w:id="1841" w:author="Huawei2" w:date="2020-02-20T14:11:00Z"/>
          <w:noProof w:val="0"/>
        </w:rPr>
      </w:pPr>
      <w:ins w:id="1842" w:author="Huawei2" w:date="2020-02-20T14:11:00Z">
        <w:r>
          <w:rPr>
            <w:noProof w:val="0"/>
          </w:rPr>
          <w:t xml:space="preserve">          $ref: 'TS29571_CommonData.yaml#/components/responses/400'</w:t>
        </w:r>
      </w:ins>
    </w:p>
    <w:p w:rsidR="00C87AC1" w:rsidRDefault="00C87AC1" w:rsidP="00C87AC1">
      <w:pPr>
        <w:pStyle w:val="PL"/>
        <w:rPr>
          <w:ins w:id="1843" w:author="Huawei2" w:date="2020-02-20T14:11:00Z"/>
          <w:noProof w:val="0"/>
        </w:rPr>
      </w:pPr>
      <w:ins w:id="1844" w:author="Huawei2" w:date="2020-02-20T14:11:00Z">
        <w:r>
          <w:rPr>
            <w:noProof w:val="0"/>
          </w:rPr>
          <w:t xml:space="preserve">        '401':</w:t>
        </w:r>
      </w:ins>
    </w:p>
    <w:p w:rsidR="00C87AC1" w:rsidRDefault="00C87AC1" w:rsidP="00C87AC1">
      <w:pPr>
        <w:pStyle w:val="PL"/>
        <w:rPr>
          <w:ins w:id="1845" w:author="Huawei2" w:date="2020-02-20T14:11:00Z"/>
          <w:noProof w:val="0"/>
        </w:rPr>
      </w:pPr>
      <w:ins w:id="1846" w:author="Huawei2" w:date="2020-02-20T14:11:00Z">
        <w:r>
          <w:rPr>
            <w:noProof w:val="0"/>
          </w:rPr>
          <w:t xml:space="preserve">          $ref: 'TS29571_CommonData.yaml#/components/responses/401'</w:t>
        </w:r>
      </w:ins>
    </w:p>
    <w:p w:rsidR="00C87AC1" w:rsidRDefault="00C87AC1" w:rsidP="00C87AC1">
      <w:pPr>
        <w:pStyle w:val="PL"/>
        <w:rPr>
          <w:ins w:id="1847" w:author="Huawei2" w:date="2020-02-20T14:11:00Z"/>
          <w:noProof w:val="0"/>
        </w:rPr>
      </w:pPr>
      <w:ins w:id="1848" w:author="Huawei2" w:date="2020-02-20T14:11:00Z">
        <w:r>
          <w:rPr>
            <w:noProof w:val="0"/>
          </w:rPr>
          <w:t xml:space="preserve">        '403':</w:t>
        </w:r>
      </w:ins>
    </w:p>
    <w:p w:rsidR="00C87AC1" w:rsidRDefault="00C87AC1" w:rsidP="00C87AC1">
      <w:pPr>
        <w:pStyle w:val="PL"/>
        <w:rPr>
          <w:ins w:id="1849" w:author="Huawei2" w:date="2020-02-20T14:11:00Z"/>
          <w:noProof w:val="0"/>
        </w:rPr>
      </w:pPr>
      <w:ins w:id="1850" w:author="Huawei2" w:date="2020-02-20T14:11:00Z">
        <w:r>
          <w:rPr>
            <w:noProof w:val="0"/>
          </w:rPr>
          <w:t xml:space="preserve">          $ref: 'TS29571_CommonData.yaml#/components/responses/403'</w:t>
        </w:r>
      </w:ins>
    </w:p>
    <w:p w:rsidR="00C87AC1" w:rsidRDefault="00C87AC1" w:rsidP="00C87AC1">
      <w:pPr>
        <w:pStyle w:val="PL"/>
        <w:rPr>
          <w:ins w:id="1851" w:author="Huawei2" w:date="2020-02-20T14:11:00Z"/>
          <w:noProof w:val="0"/>
        </w:rPr>
      </w:pPr>
      <w:ins w:id="1852" w:author="Huawei2" w:date="2020-02-20T14:11:00Z">
        <w:r>
          <w:rPr>
            <w:noProof w:val="0"/>
          </w:rPr>
          <w:t xml:space="preserve">        '404':</w:t>
        </w:r>
      </w:ins>
    </w:p>
    <w:p w:rsidR="00C87AC1" w:rsidRDefault="00C87AC1" w:rsidP="00C87AC1">
      <w:pPr>
        <w:pStyle w:val="PL"/>
        <w:rPr>
          <w:ins w:id="1853" w:author="Huawei2" w:date="2020-02-20T14:11:00Z"/>
          <w:noProof w:val="0"/>
        </w:rPr>
      </w:pPr>
      <w:ins w:id="1854" w:author="Huawei2" w:date="2020-02-20T14:11:00Z">
        <w:r>
          <w:rPr>
            <w:noProof w:val="0"/>
          </w:rPr>
          <w:t xml:space="preserve">          $ref: 'TS29571_CommonData.yaml#/components/responses/404'</w:t>
        </w:r>
      </w:ins>
    </w:p>
    <w:p w:rsidR="00C87AC1" w:rsidRDefault="00C87AC1" w:rsidP="00C87AC1">
      <w:pPr>
        <w:pStyle w:val="PL"/>
        <w:rPr>
          <w:ins w:id="1855" w:author="Huawei2" w:date="2020-02-20T14:11:00Z"/>
          <w:noProof w:val="0"/>
        </w:rPr>
      </w:pPr>
      <w:ins w:id="1856" w:author="Huawei2" w:date="2020-02-20T14:11:00Z">
        <w:r>
          <w:rPr>
            <w:noProof w:val="0"/>
          </w:rPr>
          <w:t xml:space="preserve">        '429':</w:t>
        </w:r>
      </w:ins>
    </w:p>
    <w:p w:rsidR="00C87AC1" w:rsidRDefault="00C87AC1" w:rsidP="00C87AC1">
      <w:pPr>
        <w:pStyle w:val="PL"/>
        <w:rPr>
          <w:ins w:id="1857" w:author="Huawei2" w:date="2020-02-20T14:11:00Z"/>
          <w:noProof w:val="0"/>
        </w:rPr>
      </w:pPr>
      <w:ins w:id="1858" w:author="Huawei2" w:date="2020-02-20T14:11:00Z">
        <w:r>
          <w:rPr>
            <w:noProof w:val="0"/>
          </w:rPr>
          <w:t xml:space="preserve">          $ref: 'TS29571_CommonData.yaml#/components/responses/429'</w:t>
        </w:r>
      </w:ins>
    </w:p>
    <w:p w:rsidR="00C87AC1" w:rsidRDefault="00C87AC1" w:rsidP="00C87AC1">
      <w:pPr>
        <w:pStyle w:val="PL"/>
        <w:rPr>
          <w:ins w:id="1859" w:author="Huawei2" w:date="2020-02-20T14:11:00Z"/>
          <w:noProof w:val="0"/>
        </w:rPr>
      </w:pPr>
      <w:ins w:id="1860" w:author="Huawei2" w:date="2020-02-20T14:11:00Z">
        <w:r>
          <w:rPr>
            <w:noProof w:val="0"/>
          </w:rPr>
          <w:t xml:space="preserve">        '500':</w:t>
        </w:r>
      </w:ins>
    </w:p>
    <w:p w:rsidR="00C87AC1" w:rsidRDefault="00C87AC1" w:rsidP="00C87AC1">
      <w:pPr>
        <w:pStyle w:val="PL"/>
        <w:rPr>
          <w:ins w:id="1861" w:author="Huawei2" w:date="2020-02-20T14:11:00Z"/>
          <w:noProof w:val="0"/>
        </w:rPr>
      </w:pPr>
      <w:ins w:id="1862" w:author="Huawei2" w:date="2020-02-20T14:11:00Z">
        <w:r>
          <w:rPr>
            <w:noProof w:val="0"/>
          </w:rPr>
          <w:t xml:space="preserve">          $ref: 'TS29571_CommonData.yaml#/components/responses/500'</w:t>
        </w:r>
      </w:ins>
    </w:p>
    <w:p w:rsidR="00C87AC1" w:rsidRDefault="00C87AC1" w:rsidP="00C87AC1">
      <w:pPr>
        <w:pStyle w:val="PL"/>
        <w:rPr>
          <w:ins w:id="1863" w:author="Huawei2" w:date="2020-02-20T14:11:00Z"/>
          <w:noProof w:val="0"/>
        </w:rPr>
      </w:pPr>
      <w:ins w:id="1864" w:author="Huawei2" w:date="2020-02-20T14:11:00Z">
        <w:r>
          <w:rPr>
            <w:noProof w:val="0"/>
          </w:rPr>
          <w:t xml:space="preserve">        '503':</w:t>
        </w:r>
      </w:ins>
    </w:p>
    <w:p w:rsidR="00C87AC1" w:rsidRDefault="00C87AC1" w:rsidP="00C87AC1">
      <w:pPr>
        <w:pStyle w:val="PL"/>
        <w:rPr>
          <w:ins w:id="1865" w:author="Huawei2" w:date="2020-02-20T14:11:00Z"/>
          <w:noProof w:val="0"/>
        </w:rPr>
      </w:pPr>
      <w:ins w:id="1866" w:author="Huawei2" w:date="2020-02-20T14:11:00Z">
        <w:r>
          <w:rPr>
            <w:noProof w:val="0"/>
          </w:rPr>
          <w:t xml:space="preserve">          $ref: 'TS29571_CommonData.yaml#/components/responses/503'</w:t>
        </w:r>
      </w:ins>
    </w:p>
    <w:p w:rsidR="00C87AC1" w:rsidRDefault="00C87AC1" w:rsidP="00C87AC1">
      <w:pPr>
        <w:pStyle w:val="PL"/>
        <w:rPr>
          <w:ins w:id="1867" w:author="Huawei2" w:date="2020-02-20T14:11:00Z"/>
          <w:noProof w:val="0"/>
        </w:rPr>
      </w:pPr>
      <w:ins w:id="1868" w:author="Huawei2" w:date="2020-02-20T14:11:00Z">
        <w:r>
          <w:rPr>
            <w:noProof w:val="0"/>
          </w:rPr>
          <w:t xml:space="preserve">        </w:t>
        </w:r>
        <w:proofErr w:type="gramStart"/>
        <w:r>
          <w:rPr>
            <w:noProof w:val="0"/>
          </w:rPr>
          <w:t>default</w:t>
        </w:r>
        <w:proofErr w:type="gramEnd"/>
        <w:r>
          <w:rPr>
            <w:noProof w:val="0"/>
          </w:rPr>
          <w:t>:</w:t>
        </w:r>
      </w:ins>
    </w:p>
    <w:p w:rsidR="00C87AC1" w:rsidRDefault="00C87AC1" w:rsidP="00C87AC1">
      <w:pPr>
        <w:pStyle w:val="PL"/>
        <w:rPr>
          <w:ins w:id="1869" w:author="Huawei2" w:date="2020-02-20T14:11:00Z"/>
        </w:rPr>
      </w:pPr>
      <w:ins w:id="1870" w:author="Huawei2" w:date="2020-02-20T14:11:00Z">
        <w:r>
          <w:rPr>
            <w:noProof w:val="0"/>
          </w:rPr>
          <w:t xml:space="preserve">          $ref: 'TS29571_CommonData.yaml#/components/responses/default'</w:t>
        </w:r>
      </w:ins>
    </w:p>
    <w:p w:rsidR="00C87AC1" w:rsidRDefault="00C87AC1" w:rsidP="003E6F02">
      <w:pPr>
        <w:pStyle w:val="PL"/>
      </w:pPr>
    </w:p>
    <w:p w:rsidR="003E6F02" w:rsidRPr="008764D6" w:rsidRDefault="003E6F02" w:rsidP="003E6F02">
      <w:pPr>
        <w:pStyle w:val="PL"/>
      </w:pPr>
      <w:r w:rsidRPr="008764D6">
        <w:t xml:space="preserve">  </w:t>
      </w:r>
      <w:proofErr w:type="gramStart"/>
      <w:r w:rsidRPr="008764D6">
        <w:t>/</w:t>
      </w:r>
      <w:ins w:id="1871" w:author="Huawei2" w:date="2020-02-20T14:15:00Z">
        <w:r w:rsidR="00C87AC1">
          <w:rPr>
            <w:noProof w:val="0"/>
          </w:rPr>
          <w:t>{</w:t>
        </w:r>
        <w:proofErr w:type="spellStart"/>
        <w:proofErr w:type="gramEnd"/>
        <w:r w:rsidR="00C87AC1">
          <w:rPr>
            <w:noProof w:val="0"/>
          </w:rPr>
          <w:t>appSerId</w:t>
        </w:r>
        <w:proofErr w:type="spellEnd"/>
        <w:r w:rsidR="00C87AC1">
          <w:rPr>
            <w:noProof w:val="0"/>
          </w:rPr>
          <w:t>}/subscriptions/{</w:t>
        </w:r>
        <w:proofErr w:type="spellStart"/>
        <w:r w:rsidR="00C87AC1">
          <w:rPr>
            <w:noProof w:val="0"/>
          </w:rPr>
          <w:t>subscriptionId</w:t>
        </w:r>
        <w:proofErr w:type="spellEnd"/>
        <w:r w:rsidR="00C87AC1">
          <w:rPr>
            <w:noProof w:val="0"/>
          </w:rPr>
          <w:t>}</w:t>
        </w:r>
        <w:r w:rsidR="00C87AC1">
          <w:rPr>
            <w:noProof w:val="0"/>
          </w:rPr>
          <w:t>/</w:t>
        </w:r>
      </w:ins>
      <w:r w:rsidRPr="00275751">
        <w:t>message-deliveries</w:t>
      </w:r>
      <w:r w:rsidRPr="008764D6">
        <w:t>:</w:t>
      </w:r>
    </w:p>
    <w:p w:rsidR="003E6F02" w:rsidRDefault="003E6F02" w:rsidP="003E6F02">
      <w:pPr>
        <w:pStyle w:val="PL"/>
      </w:pPr>
      <w:r>
        <w:t xml:space="preserve">    post:</w:t>
      </w:r>
    </w:p>
    <w:p w:rsidR="003E6F02" w:rsidRDefault="003E6F02" w:rsidP="003E6F02">
      <w:pPr>
        <w:pStyle w:val="PL"/>
      </w:pPr>
      <w:r>
        <w:t xml:space="preserve">      summary: VAE </w:t>
      </w:r>
      <w:del w:id="1872" w:author="Huawei3" w:date="2020-02-10T10:20:00Z">
        <w:r w:rsidDel="00800467">
          <w:delText xml:space="preserve">V2X </w:delText>
        </w:r>
      </w:del>
      <w:r>
        <w:t>Message delivery resource create service Operation</w:t>
      </w:r>
    </w:p>
    <w:p w:rsidR="003E6F02" w:rsidRDefault="003E6F02" w:rsidP="003E6F02">
      <w:pPr>
        <w:pStyle w:val="PL"/>
      </w:pPr>
      <w:r>
        <w:t xml:space="preserve">      tags:</w:t>
      </w:r>
    </w:p>
    <w:p w:rsidR="003E6F02" w:rsidRDefault="003E6F02" w:rsidP="003E6F02">
      <w:pPr>
        <w:pStyle w:val="PL"/>
      </w:pPr>
      <w:r>
        <w:t xml:space="preserve">        - </w:t>
      </w:r>
      <w:r w:rsidRPr="00275751">
        <w:t xml:space="preserve">message deliveries </w:t>
      </w:r>
      <w:r w:rsidRPr="008764D6">
        <w:t>col</w:t>
      </w:r>
      <w:r>
        <w:t>lection (</w:t>
      </w:r>
      <w:del w:id="1873" w:author="Huawei2" w:date="2020-02-20T14:44:00Z">
        <w:r w:rsidDel="00933E2D">
          <w:delText>Document</w:delText>
        </w:r>
      </w:del>
      <w:ins w:id="1874" w:author="Huawei2" w:date="2020-02-20T14:44:00Z">
        <w:r w:rsidR="00933E2D">
          <w:t>Collection</w:t>
        </w:r>
      </w:ins>
      <w:r>
        <w:t>)</w:t>
      </w:r>
    </w:p>
    <w:p w:rsidR="003E6F02" w:rsidRDefault="003E6F02" w:rsidP="003E6F02">
      <w:pPr>
        <w:pStyle w:val="PL"/>
      </w:pPr>
      <w:r>
        <w:t xml:space="preserve">      operationId: Create</w:t>
      </w:r>
      <w:ins w:id="1875" w:author="Huawei3" w:date="2020-02-10T10:20:00Z">
        <w:r w:rsidR="00800467">
          <w:t>Downlink</w:t>
        </w:r>
      </w:ins>
      <w:r>
        <w:t>M</w:t>
      </w:r>
      <w:r w:rsidRPr="00A748B2">
        <w:t>essage</w:t>
      </w:r>
      <w:r>
        <w:t>D</w:t>
      </w:r>
      <w:r w:rsidRPr="00A748B2">
        <w:t>eliver</w:t>
      </w:r>
      <w:r>
        <w:t>y</w:t>
      </w:r>
    </w:p>
    <w:p w:rsidR="003E6F02" w:rsidRDefault="003E6F02" w:rsidP="003E6F02">
      <w:pPr>
        <w:pStyle w:val="PL"/>
      </w:pPr>
      <w:r>
        <w:t xml:space="preserve">      requestBody:</w:t>
      </w:r>
    </w:p>
    <w:p w:rsidR="003E6F02" w:rsidRDefault="003E6F02" w:rsidP="003E6F02">
      <w:pPr>
        <w:pStyle w:val="PL"/>
      </w:pPr>
      <w:r>
        <w:t xml:space="preserve">        content:</w:t>
      </w:r>
    </w:p>
    <w:p w:rsidR="003E6F02" w:rsidRDefault="003E6F02" w:rsidP="003E6F02">
      <w:pPr>
        <w:pStyle w:val="PL"/>
      </w:pPr>
      <w:r>
        <w:t xml:space="preserve">          application/json:</w:t>
      </w:r>
    </w:p>
    <w:p w:rsidR="003E6F02" w:rsidRDefault="003E6F02" w:rsidP="003E6F02">
      <w:pPr>
        <w:pStyle w:val="PL"/>
      </w:pPr>
      <w:r>
        <w:t xml:space="preserve">            schema:</w:t>
      </w:r>
    </w:p>
    <w:p w:rsidR="003E6F02" w:rsidRDefault="003E6F02" w:rsidP="003E6F02">
      <w:pPr>
        <w:pStyle w:val="PL"/>
      </w:pPr>
      <w:r>
        <w:t xml:space="preserve">              $ref: '#/components/schemas/</w:t>
      </w:r>
      <w:del w:id="1876" w:author="Huawei3" w:date="2020-02-10T10:20:00Z">
        <w:r w:rsidDel="00800467">
          <w:delText>V2x</w:delText>
        </w:r>
      </w:del>
      <w:ins w:id="1877" w:author="Huawei3" w:date="2020-02-10T10:20:00Z">
        <w:r w:rsidR="00800467">
          <w:t>Downlink</w:t>
        </w:r>
      </w:ins>
      <w:r>
        <w:t>MessageDeliveryData'</w:t>
      </w:r>
    </w:p>
    <w:p w:rsidR="003E6F02" w:rsidRDefault="003E6F02" w:rsidP="003E6F02">
      <w:pPr>
        <w:pStyle w:val="PL"/>
      </w:pPr>
      <w:r>
        <w:t xml:space="preserve">        required: true</w:t>
      </w:r>
    </w:p>
    <w:p w:rsidR="003E6F02" w:rsidRDefault="003E6F02" w:rsidP="003E6F02">
      <w:pPr>
        <w:pStyle w:val="PL"/>
      </w:pPr>
      <w:r>
        <w:t xml:space="preserve">      responses:</w:t>
      </w:r>
    </w:p>
    <w:p w:rsidR="003E6F02" w:rsidRDefault="003E6F02" w:rsidP="003E6F02">
      <w:pPr>
        <w:pStyle w:val="PL"/>
      </w:pPr>
      <w:r>
        <w:t xml:space="preserve">        '201':</w:t>
      </w:r>
    </w:p>
    <w:p w:rsidR="003E6F02" w:rsidRDefault="003E6F02" w:rsidP="003E6F02">
      <w:pPr>
        <w:pStyle w:val="PL"/>
      </w:pPr>
      <w:r>
        <w:t xml:space="preserve">          description: </w:t>
      </w:r>
      <w:ins w:id="1878" w:author="Huawei3" w:date="2020-02-10T10:24:00Z">
        <w:r w:rsidR="00800467">
          <w:t xml:space="preserve">Downlink </w:t>
        </w:r>
      </w:ins>
      <w:r>
        <w:t>Message Delivery Resource Created</w:t>
      </w:r>
    </w:p>
    <w:p w:rsidR="003E6F02" w:rsidRDefault="003E6F02" w:rsidP="003E6F02">
      <w:pPr>
        <w:pStyle w:val="PL"/>
      </w:pPr>
      <w:r>
        <w:t xml:space="preserve">          headers:</w:t>
      </w:r>
    </w:p>
    <w:p w:rsidR="003E6F02" w:rsidRDefault="003E6F02" w:rsidP="003E6F02">
      <w:pPr>
        <w:pStyle w:val="PL"/>
      </w:pPr>
      <w:r>
        <w:t xml:space="preserve">            Location:</w:t>
      </w:r>
    </w:p>
    <w:p w:rsidR="003E6F02" w:rsidRDefault="003E6F02" w:rsidP="003E6F02">
      <w:pPr>
        <w:pStyle w:val="PL"/>
      </w:pPr>
      <w:r>
        <w:t xml:space="preserve">              description: 'Contains the URI of the newly created resource, according to the structure: </w:t>
      </w:r>
      <w:r w:rsidRPr="007F26C6">
        <w:t>{apiRoot}/</w:t>
      </w:r>
      <w:r w:rsidRPr="00275751">
        <w:t>vae-</w:t>
      </w:r>
      <w:del w:id="1879" w:author="Huawei3" w:date="2020-02-10T10:25:00Z">
        <w:r w:rsidRPr="00275751" w:rsidDel="00800467">
          <w:delText>v2x-</w:delText>
        </w:r>
      </w:del>
      <w:r w:rsidRPr="00275751">
        <w:t>message-delivery</w:t>
      </w:r>
      <w:r w:rsidRPr="007F26C6">
        <w:t>/v1/</w:t>
      </w:r>
      <w:r w:rsidRPr="00275751">
        <w:t>message-deliveries</w:t>
      </w:r>
      <w:r w:rsidRPr="007F26C6">
        <w:t>/{</w:t>
      </w:r>
      <w:ins w:id="1880" w:author="Huawei3" w:date="2020-02-10T10:26:00Z">
        <w:r w:rsidR="00800467">
          <w:t>downlink</w:t>
        </w:r>
      </w:ins>
      <w:del w:id="1881" w:author="Huawei3" w:date="2020-02-10T10:26:00Z">
        <w:r w:rsidRPr="00275751" w:rsidDel="00800467">
          <w:delText>d</w:delText>
        </w:r>
      </w:del>
      <w:ins w:id="1882" w:author="Huawei3" w:date="2020-02-10T10:26:00Z">
        <w:r w:rsidR="00800467">
          <w:t>D</w:t>
        </w:r>
      </w:ins>
      <w:r w:rsidRPr="00275751">
        <w:t>eliveryId</w:t>
      </w:r>
      <w:r w:rsidRPr="007F26C6">
        <w:t>}</w:t>
      </w:r>
      <w:r>
        <w:t>'</w:t>
      </w:r>
    </w:p>
    <w:p w:rsidR="003E6F02" w:rsidRDefault="003E6F02" w:rsidP="003E6F02">
      <w:pPr>
        <w:pStyle w:val="PL"/>
      </w:pPr>
      <w:r>
        <w:t xml:space="preserve">              required: true</w:t>
      </w:r>
    </w:p>
    <w:p w:rsidR="003E6F02" w:rsidRDefault="003E6F02" w:rsidP="003E6F02">
      <w:pPr>
        <w:pStyle w:val="PL"/>
      </w:pPr>
      <w:r>
        <w:t xml:space="preserve">              schema:</w:t>
      </w:r>
    </w:p>
    <w:p w:rsidR="003E6F02" w:rsidRPr="00630AB6" w:rsidRDefault="003E6F02" w:rsidP="003E6F02">
      <w:pPr>
        <w:pStyle w:val="PL"/>
      </w:pPr>
      <w:r>
        <w:t xml:space="preserve">                type: string</w:t>
      </w:r>
    </w:p>
    <w:p w:rsidR="003E6F02" w:rsidRDefault="003E6F02" w:rsidP="003E6F02">
      <w:pPr>
        <w:pStyle w:val="PL"/>
      </w:pPr>
      <w:r>
        <w:t xml:space="preserve">          content:</w:t>
      </w:r>
    </w:p>
    <w:p w:rsidR="003E6F02" w:rsidRDefault="003E6F02" w:rsidP="003E6F02">
      <w:pPr>
        <w:pStyle w:val="PL"/>
      </w:pPr>
      <w:r>
        <w:t xml:space="preserve">            application/json:</w:t>
      </w:r>
    </w:p>
    <w:p w:rsidR="003E6F02" w:rsidRDefault="003E6F02" w:rsidP="003E6F02">
      <w:pPr>
        <w:pStyle w:val="PL"/>
      </w:pPr>
      <w:r>
        <w:t xml:space="preserve">              schema:</w:t>
      </w:r>
    </w:p>
    <w:p w:rsidR="003E6F02" w:rsidRDefault="003E6F02" w:rsidP="003E6F02">
      <w:pPr>
        <w:pStyle w:val="PL"/>
      </w:pPr>
      <w:r>
        <w:t xml:space="preserve">                $ref: '#/components/schemas/</w:t>
      </w:r>
      <w:del w:id="1883" w:author="Huawei3" w:date="2020-02-10T10:27:00Z">
        <w:r w:rsidDel="00800467">
          <w:delText>V2x</w:delText>
        </w:r>
      </w:del>
      <w:ins w:id="1884" w:author="Huawei3" w:date="2020-02-10T10:27:00Z">
        <w:r w:rsidR="00800467">
          <w:t>Downlink</w:t>
        </w:r>
      </w:ins>
      <w:r>
        <w:t>MessageDeliveryData'</w:t>
      </w:r>
    </w:p>
    <w:p w:rsidR="003E6F02" w:rsidRDefault="003E6F02" w:rsidP="003E6F02">
      <w:pPr>
        <w:pStyle w:val="PL"/>
      </w:pPr>
      <w:r>
        <w:t xml:space="preserve">        '400':</w:t>
      </w:r>
    </w:p>
    <w:p w:rsidR="003E6F02" w:rsidRDefault="003E6F02" w:rsidP="003E6F02">
      <w:pPr>
        <w:pStyle w:val="PL"/>
        <w:rPr>
          <w:ins w:id="1885" w:author="Huawei2" w:date="2020-02-20T14:45:00Z"/>
        </w:rPr>
      </w:pPr>
      <w:r>
        <w:t xml:space="preserve">          $ref: 'TS29571_CommonData.yaml#/components/responses/400'</w:t>
      </w:r>
    </w:p>
    <w:p w:rsidR="00933E2D" w:rsidRDefault="00933E2D" w:rsidP="00933E2D">
      <w:pPr>
        <w:pStyle w:val="PL"/>
        <w:rPr>
          <w:ins w:id="1886" w:author="Huawei2" w:date="2020-02-20T14:45:00Z"/>
          <w:noProof w:val="0"/>
        </w:rPr>
      </w:pPr>
      <w:ins w:id="1887" w:author="Huawei2" w:date="2020-02-20T14:45:00Z">
        <w:r>
          <w:rPr>
            <w:noProof w:val="0"/>
          </w:rPr>
          <w:t xml:space="preserve">        '401':</w:t>
        </w:r>
      </w:ins>
    </w:p>
    <w:p w:rsidR="00933E2D" w:rsidRDefault="00933E2D" w:rsidP="00933E2D">
      <w:pPr>
        <w:pStyle w:val="PL"/>
      </w:pPr>
      <w:ins w:id="1888" w:author="Huawei2" w:date="2020-02-20T14:45:00Z">
        <w:r>
          <w:rPr>
            <w:noProof w:val="0"/>
          </w:rPr>
          <w:t xml:space="preserve">          $ref: 'TS29571_CommonData.yaml#/components/responses/401'</w:t>
        </w:r>
      </w:ins>
    </w:p>
    <w:p w:rsidR="003E6F02" w:rsidRDefault="003E6F02" w:rsidP="003E6F02">
      <w:pPr>
        <w:pStyle w:val="PL"/>
      </w:pPr>
      <w:r>
        <w:t xml:space="preserve">        '403':</w:t>
      </w:r>
    </w:p>
    <w:p w:rsidR="003E6F02" w:rsidRDefault="003E6F02" w:rsidP="003E6F02">
      <w:pPr>
        <w:pStyle w:val="PL"/>
        <w:rPr>
          <w:ins w:id="1889" w:author="Huawei2" w:date="2020-02-20T14:45:00Z"/>
        </w:rPr>
      </w:pPr>
      <w:r>
        <w:t xml:space="preserve">          $ref: 'TS29571_CommonData.yaml#/components/responses/403'</w:t>
      </w:r>
    </w:p>
    <w:p w:rsidR="00933E2D" w:rsidRDefault="00933E2D" w:rsidP="00933E2D">
      <w:pPr>
        <w:pStyle w:val="PL"/>
        <w:rPr>
          <w:ins w:id="1890" w:author="Huawei2" w:date="2020-02-20T14:45:00Z"/>
          <w:noProof w:val="0"/>
        </w:rPr>
      </w:pPr>
      <w:ins w:id="1891" w:author="Huawei2" w:date="2020-02-20T14:45:00Z">
        <w:r>
          <w:rPr>
            <w:noProof w:val="0"/>
          </w:rPr>
          <w:t xml:space="preserve">        '404':</w:t>
        </w:r>
      </w:ins>
    </w:p>
    <w:p w:rsidR="00933E2D" w:rsidRDefault="00933E2D" w:rsidP="00933E2D">
      <w:pPr>
        <w:pStyle w:val="PL"/>
      </w:pPr>
      <w:ins w:id="1892" w:author="Huawei2" w:date="2020-02-20T14:45:00Z">
        <w:r>
          <w:rPr>
            <w:noProof w:val="0"/>
          </w:rPr>
          <w:t xml:space="preserve">          </w:t>
        </w:r>
        <w:proofErr w:type="gramStart"/>
        <w:r>
          <w:rPr>
            <w:rFonts w:cs="Courier New"/>
            <w:noProof w:val="0"/>
            <w:szCs w:val="16"/>
          </w:rPr>
          <w:t>description</w:t>
        </w:r>
        <w:proofErr w:type="gramEnd"/>
        <w:r>
          <w:rPr>
            <w:rFonts w:cs="Courier New"/>
            <w:noProof w:val="0"/>
            <w:szCs w:val="16"/>
          </w:rPr>
          <w:t xml:space="preserve">: </w:t>
        </w:r>
        <w:r>
          <w:rPr>
            <w:noProof w:val="0"/>
          </w:rPr>
          <w:t>Not Found</w:t>
        </w:r>
      </w:ins>
    </w:p>
    <w:p w:rsidR="003E6F02" w:rsidRDefault="003E6F02" w:rsidP="003E6F02">
      <w:pPr>
        <w:pStyle w:val="PL"/>
      </w:pPr>
      <w:r>
        <w:t xml:space="preserve">        '411':</w:t>
      </w:r>
    </w:p>
    <w:p w:rsidR="003E6F02" w:rsidRDefault="003E6F02" w:rsidP="003E6F02">
      <w:pPr>
        <w:pStyle w:val="PL"/>
      </w:pPr>
      <w:r>
        <w:t xml:space="preserve">          $ref: 'TS29571_CommonData.yaml#/components/responses/411'</w:t>
      </w:r>
    </w:p>
    <w:p w:rsidR="003E6F02" w:rsidRDefault="003E6F02" w:rsidP="003E6F02">
      <w:pPr>
        <w:pStyle w:val="PL"/>
      </w:pPr>
      <w:r>
        <w:t xml:space="preserve">        '413':</w:t>
      </w:r>
    </w:p>
    <w:p w:rsidR="003E6F02" w:rsidRDefault="003E6F02" w:rsidP="003E6F02">
      <w:pPr>
        <w:pStyle w:val="PL"/>
      </w:pPr>
      <w:r>
        <w:t xml:space="preserve">          $ref: 'TS29571_CommonData.yaml#/components/responses/413'</w:t>
      </w:r>
    </w:p>
    <w:p w:rsidR="003E6F02" w:rsidRDefault="003E6F02" w:rsidP="003E6F02">
      <w:pPr>
        <w:pStyle w:val="PL"/>
      </w:pPr>
      <w:r>
        <w:t xml:space="preserve">        '415':</w:t>
      </w:r>
    </w:p>
    <w:p w:rsidR="003E6F02" w:rsidRDefault="003E6F02" w:rsidP="003E6F02">
      <w:pPr>
        <w:pStyle w:val="PL"/>
      </w:pPr>
      <w:r>
        <w:t xml:space="preserve">          $ref: 'TS29571_CommonData.yaml#/components/responses/415'</w:t>
      </w:r>
    </w:p>
    <w:p w:rsidR="003E6F02" w:rsidRDefault="003E6F02" w:rsidP="003E6F02">
      <w:pPr>
        <w:pStyle w:val="PL"/>
      </w:pPr>
      <w:r>
        <w:t xml:space="preserve">        '429':</w:t>
      </w:r>
    </w:p>
    <w:p w:rsidR="003E6F02" w:rsidRDefault="003E6F02" w:rsidP="003E6F02">
      <w:pPr>
        <w:pStyle w:val="PL"/>
      </w:pPr>
      <w:r>
        <w:lastRenderedPageBreak/>
        <w:t xml:space="preserve">          $ref: 'TS29571_CommonData.yaml#/components/responses/429'</w:t>
      </w:r>
    </w:p>
    <w:p w:rsidR="003E6F02" w:rsidRDefault="003E6F02" w:rsidP="003E6F02">
      <w:pPr>
        <w:pStyle w:val="PL"/>
      </w:pPr>
      <w:r>
        <w:t xml:space="preserve">        '500':</w:t>
      </w:r>
    </w:p>
    <w:p w:rsidR="003E6F02" w:rsidRDefault="003E6F02" w:rsidP="003E6F02">
      <w:pPr>
        <w:pStyle w:val="PL"/>
      </w:pPr>
      <w:r>
        <w:t xml:space="preserve">          $ref: 'TS29571_CommonData.yaml#/components/responses/500'</w:t>
      </w:r>
    </w:p>
    <w:p w:rsidR="003E6F02" w:rsidRDefault="003E6F02" w:rsidP="003E6F02">
      <w:pPr>
        <w:pStyle w:val="PL"/>
      </w:pPr>
      <w:r>
        <w:t xml:space="preserve">        '503':</w:t>
      </w:r>
    </w:p>
    <w:p w:rsidR="003E6F02" w:rsidRDefault="003E6F02" w:rsidP="003E6F02">
      <w:pPr>
        <w:pStyle w:val="PL"/>
      </w:pPr>
      <w:r>
        <w:t xml:space="preserve">          $ref: 'TS29571_CommonData.yaml#/components/responses/503'</w:t>
      </w:r>
    </w:p>
    <w:p w:rsidR="003E6F02" w:rsidRDefault="003E6F02" w:rsidP="003E6F02">
      <w:pPr>
        <w:pStyle w:val="PL"/>
      </w:pPr>
      <w:r>
        <w:t xml:space="preserve">        default:</w:t>
      </w:r>
    </w:p>
    <w:p w:rsidR="003E6F02" w:rsidRDefault="003E6F02" w:rsidP="003E6F02">
      <w:pPr>
        <w:pStyle w:val="PL"/>
      </w:pPr>
      <w:r>
        <w:t xml:space="preserve">          description: Unexpected error</w:t>
      </w:r>
    </w:p>
    <w:p w:rsidR="003E6F02" w:rsidRDefault="003E6F02" w:rsidP="003E6F02">
      <w:pPr>
        <w:pStyle w:val="PL"/>
      </w:pPr>
      <w:r>
        <w:t xml:space="preserve">  </w:t>
      </w:r>
      <w:proofErr w:type="gramStart"/>
      <w:r>
        <w:t>/</w:t>
      </w:r>
      <w:ins w:id="1893" w:author="Huawei2" w:date="2020-02-20T14:17:00Z">
        <w:r w:rsidR="00C87AC1">
          <w:rPr>
            <w:noProof w:val="0"/>
          </w:rPr>
          <w:t>{</w:t>
        </w:r>
        <w:proofErr w:type="gramEnd"/>
        <w:r w:rsidR="00C87AC1">
          <w:rPr>
            <w:noProof w:val="0"/>
          </w:rPr>
          <w:t>appSerId}/subscriptions/{subscriptionId}/</w:t>
        </w:r>
      </w:ins>
      <w:r w:rsidRPr="00A748B2">
        <w:t>message-deliveries</w:t>
      </w:r>
      <w:r w:rsidRPr="007F26C6">
        <w:t>/{</w:t>
      </w:r>
      <w:ins w:id="1894" w:author="Huawei3" w:date="2020-02-10T10:27:00Z">
        <w:r w:rsidR="00800467">
          <w:t>dl</w:t>
        </w:r>
      </w:ins>
      <w:del w:id="1895" w:author="Huawei3" w:date="2020-02-10T10:27:00Z">
        <w:r w:rsidRPr="00A748B2" w:rsidDel="00800467">
          <w:delText>d</w:delText>
        </w:r>
      </w:del>
      <w:ins w:id="1896" w:author="Huawei3" w:date="2020-02-10T10:27:00Z">
        <w:r w:rsidR="00800467">
          <w:t>D</w:t>
        </w:r>
      </w:ins>
      <w:r w:rsidRPr="00A748B2">
        <w:t>eliveryId</w:t>
      </w:r>
      <w:r w:rsidRPr="007F26C6">
        <w:t>}</w:t>
      </w:r>
      <w:r>
        <w:t>:</w:t>
      </w:r>
    </w:p>
    <w:p w:rsidR="003E6F02" w:rsidRDefault="003E6F02" w:rsidP="003E6F02">
      <w:pPr>
        <w:pStyle w:val="PL"/>
        <w:rPr>
          <w:ins w:id="1897" w:author="Huawei2" w:date="2020-02-20T14:46:00Z"/>
        </w:rPr>
      </w:pPr>
      <w:r w:rsidRPr="00986E88">
        <w:t xml:space="preserve">    get:</w:t>
      </w:r>
    </w:p>
    <w:p w:rsidR="00437145" w:rsidRDefault="00437145" w:rsidP="00437145">
      <w:pPr>
        <w:pStyle w:val="PL"/>
        <w:rPr>
          <w:ins w:id="1898" w:author="Huawei2" w:date="2020-02-20T14:46:00Z"/>
        </w:rPr>
      </w:pPr>
      <w:ins w:id="1899" w:author="Huawei2" w:date="2020-02-20T14:46:00Z">
        <w:r>
          <w:t xml:space="preserve">      summary: VAE Message delivery resource </w:t>
        </w:r>
        <w:r>
          <w:t>Read</w:t>
        </w:r>
        <w:r>
          <w:t xml:space="preserve"> service Operation</w:t>
        </w:r>
      </w:ins>
    </w:p>
    <w:p w:rsidR="00437145" w:rsidRDefault="00437145" w:rsidP="00437145">
      <w:pPr>
        <w:pStyle w:val="PL"/>
        <w:rPr>
          <w:ins w:id="1900" w:author="Huawei2" w:date="2020-02-20T14:46:00Z"/>
        </w:rPr>
      </w:pPr>
      <w:ins w:id="1901" w:author="Huawei2" w:date="2020-02-20T14:46:00Z">
        <w:r>
          <w:t xml:space="preserve">      tags:</w:t>
        </w:r>
      </w:ins>
    </w:p>
    <w:p w:rsidR="00437145" w:rsidRDefault="00437145" w:rsidP="00437145">
      <w:pPr>
        <w:pStyle w:val="PL"/>
        <w:rPr>
          <w:ins w:id="1902" w:author="Huawei2" w:date="2020-02-20T14:46:00Z"/>
        </w:rPr>
      </w:pPr>
      <w:ins w:id="1903" w:author="Huawei2" w:date="2020-02-20T14:46:00Z">
        <w:r>
          <w:t xml:space="preserve">        - </w:t>
        </w:r>
      </w:ins>
      <w:ins w:id="1904" w:author="Huawei2" w:date="2020-02-20T14:49:00Z">
        <w:r>
          <w:t xml:space="preserve">Individual downlink </w:t>
        </w:r>
        <w:r w:rsidRPr="00EF6559">
          <w:t>message deliver</w:t>
        </w:r>
        <w:r>
          <w:t>y</w:t>
        </w:r>
      </w:ins>
      <w:ins w:id="1905" w:author="Huawei2" w:date="2020-02-20T14:46:00Z">
        <w:r>
          <w:t xml:space="preserve"> (</w:t>
        </w:r>
      </w:ins>
      <w:ins w:id="1906" w:author="Huawei2" w:date="2020-02-20T14:48:00Z">
        <w:r>
          <w:t>Document</w:t>
        </w:r>
      </w:ins>
      <w:ins w:id="1907" w:author="Huawei2" w:date="2020-02-20T14:46:00Z">
        <w:r>
          <w:t>)</w:t>
        </w:r>
      </w:ins>
    </w:p>
    <w:p w:rsidR="00437145" w:rsidRPr="00986E88" w:rsidRDefault="00437145" w:rsidP="00437145">
      <w:pPr>
        <w:pStyle w:val="PL"/>
      </w:pPr>
      <w:ins w:id="1908" w:author="Huawei2" w:date="2020-02-20T14:46:00Z">
        <w:r>
          <w:t xml:space="preserve">      operationId: </w:t>
        </w:r>
      </w:ins>
      <w:ins w:id="1909" w:author="Huawei2" w:date="2020-02-20T14:48:00Z">
        <w:r>
          <w:t>ReadIndividual</w:t>
        </w:r>
      </w:ins>
      <w:ins w:id="1910" w:author="Huawei2" w:date="2020-02-20T14:46:00Z">
        <w:r>
          <w:t>DownlinkM</w:t>
        </w:r>
        <w:r w:rsidRPr="00A748B2">
          <w:t>essage</w:t>
        </w:r>
        <w:r>
          <w:t>D</w:t>
        </w:r>
        <w:r w:rsidRPr="00A748B2">
          <w:t>eliver</w:t>
        </w:r>
        <w:r>
          <w:t>y</w:t>
        </w:r>
      </w:ins>
    </w:p>
    <w:p w:rsidR="003E6F02" w:rsidRPr="00986E88" w:rsidRDefault="003E6F02" w:rsidP="003E6F02">
      <w:pPr>
        <w:pStyle w:val="PL"/>
      </w:pPr>
      <w:r w:rsidRPr="00986E88">
        <w:t xml:space="preserve">      parameters:</w:t>
      </w:r>
    </w:p>
    <w:p w:rsidR="003E6F02" w:rsidRPr="00986E88" w:rsidRDefault="003E6F02" w:rsidP="003E6F02">
      <w:pPr>
        <w:pStyle w:val="PL"/>
      </w:pPr>
      <w:r w:rsidRPr="00986E88">
        <w:t xml:space="preserve">        - name: </w:t>
      </w:r>
      <w:ins w:id="1911" w:author="Huawei3" w:date="2020-02-10T10:27:00Z">
        <w:r w:rsidR="00800467">
          <w:t>downlink</w:t>
        </w:r>
      </w:ins>
      <w:del w:id="1912" w:author="Huawei3" w:date="2020-02-10T10:27:00Z">
        <w:r w:rsidDel="00800467">
          <w:delText>d</w:delText>
        </w:r>
      </w:del>
      <w:ins w:id="1913" w:author="Huawei3" w:date="2020-02-10T10:27:00Z">
        <w:r w:rsidR="00800467">
          <w:t>D</w:t>
        </w:r>
      </w:ins>
      <w:r>
        <w:t>eliveryId</w:t>
      </w:r>
    </w:p>
    <w:p w:rsidR="003E6F02" w:rsidRPr="00986E88" w:rsidRDefault="003E6F02" w:rsidP="003E6F02">
      <w:pPr>
        <w:pStyle w:val="PL"/>
      </w:pPr>
      <w:r w:rsidRPr="00986E88">
        <w:t xml:space="preserve">          in: path</w:t>
      </w:r>
    </w:p>
    <w:p w:rsidR="003E6F02" w:rsidRPr="00986E88" w:rsidRDefault="003E6F02" w:rsidP="003E6F02">
      <w:pPr>
        <w:pStyle w:val="PL"/>
      </w:pPr>
      <w:r w:rsidRPr="00986E88">
        <w:t xml:space="preserve">          description: </w:t>
      </w:r>
      <w:r w:rsidRPr="00E23840">
        <w:t>Ide</w:t>
      </w:r>
      <w:r>
        <w:t xml:space="preserve">ntifier of a </w:t>
      </w:r>
      <w:ins w:id="1914" w:author="Huawei3" w:date="2020-02-10T10:27:00Z">
        <w:r w:rsidR="00800467">
          <w:t xml:space="preserve">downlink </w:t>
        </w:r>
      </w:ins>
      <w:r>
        <w:t>messge delivery resource</w:t>
      </w:r>
    </w:p>
    <w:p w:rsidR="003E6F02" w:rsidRPr="00986E88" w:rsidRDefault="003E6F02" w:rsidP="003E6F02">
      <w:pPr>
        <w:pStyle w:val="PL"/>
      </w:pPr>
      <w:r w:rsidRPr="00986E88">
        <w:t xml:space="preserve">          required: true</w:t>
      </w:r>
    </w:p>
    <w:p w:rsidR="003E6F02" w:rsidRPr="00986E88" w:rsidRDefault="003E6F02" w:rsidP="003E6F02">
      <w:pPr>
        <w:pStyle w:val="PL"/>
      </w:pPr>
      <w:r w:rsidRPr="00986E88">
        <w:t xml:space="preserve">          schema:</w:t>
      </w:r>
    </w:p>
    <w:p w:rsidR="003E6F02" w:rsidRPr="00986E88" w:rsidRDefault="003E6F02" w:rsidP="003E6F02">
      <w:pPr>
        <w:pStyle w:val="PL"/>
      </w:pPr>
      <w:r w:rsidRPr="00986E88">
        <w:t xml:space="preserve">            type: string</w:t>
      </w:r>
    </w:p>
    <w:p w:rsidR="003E6F02" w:rsidRPr="00986E88" w:rsidRDefault="003E6F02" w:rsidP="003E6F02">
      <w:pPr>
        <w:pStyle w:val="PL"/>
      </w:pPr>
      <w:r w:rsidRPr="00986E88">
        <w:t xml:space="preserve">      responses:</w:t>
      </w:r>
    </w:p>
    <w:p w:rsidR="003E6F02" w:rsidRPr="00986E88" w:rsidRDefault="003E6F02" w:rsidP="003E6F02">
      <w:pPr>
        <w:pStyle w:val="PL"/>
      </w:pPr>
      <w:r w:rsidRPr="00986E88">
        <w:t xml:space="preserve">        '200':</w:t>
      </w:r>
    </w:p>
    <w:p w:rsidR="003E6F02" w:rsidRPr="00986E88" w:rsidRDefault="003E6F02" w:rsidP="003E6F02">
      <w:pPr>
        <w:pStyle w:val="PL"/>
      </w:pPr>
      <w:r w:rsidRPr="00986E88">
        <w:t xml:space="preserve">          description: OK. Resource representation is returned</w:t>
      </w:r>
    </w:p>
    <w:p w:rsidR="003E6F02" w:rsidRPr="00986E88" w:rsidRDefault="003E6F02" w:rsidP="003E6F02">
      <w:pPr>
        <w:pStyle w:val="PL"/>
      </w:pPr>
      <w:r w:rsidRPr="00986E88">
        <w:t xml:space="preserve">          content:</w:t>
      </w:r>
    </w:p>
    <w:p w:rsidR="003E6F02" w:rsidRPr="00986E88" w:rsidRDefault="003E6F02" w:rsidP="003E6F02">
      <w:pPr>
        <w:pStyle w:val="PL"/>
      </w:pPr>
      <w:r w:rsidRPr="00986E88">
        <w:t xml:space="preserve">            application/json:</w:t>
      </w:r>
    </w:p>
    <w:p w:rsidR="003E6F02" w:rsidRPr="00986E88" w:rsidRDefault="003E6F02" w:rsidP="003E6F02">
      <w:pPr>
        <w:pStyle w:val="PL"/>
      </w:pPr>
      <w:r w:rsidRPr="00986E88">
        <w:t xml:space="preserve">              schema:</w:t>
      </w:r>
    </w:p>
    <w:p w:rsidR="003E6F02" w:rsidRPr="00986E88" w:rsidRDefault="003E6F02" w:rsidP="003E6F02">
      <w:pPr>
        <w:pStyle w:val="PL"/>
      </w:pPr>
      <w:r w:rsidRPr="00986E88">
        <w:t xml:space="preserve">                $ref: '#/components/schemas/</w:t>
      </w:r>
      <w:del w:id="1915" w:author="Huawei3" w:date="2020-02-10T10:28:00Z">
        <w:r w:rsidDel="008C493F">
          <w:delText>V2x</w:delText>
        </w:r>
      </w:del>
      <w:ins w:id="1916" w:author="Huawei3" w:date="2020-02-10T10:28:00Z">
        <w:r w:rsidR="008C493F">
          <w:t>Downlink</w:t>
        </w:r>
      </w:ins>
      <w:r>
        <w:t>MessageDeliveryData</w:t>
      </w:r>
      <w:r w:rsidRPr="00986E88">
        <w:t>'</w:t>
      </w:r>
    </w:p>
    <w:p w:rsidR="003E6F02" w:rsidRPr="00986E88" w:rsidRDefault="003E6F02" w:rsidP="003E6F02">
      <w:pPr>
        <w:pStyle w:val="PL"/>
      </w:pPr>
      <w:r>
        <w:t xml:space="preserve">        '400</w:t>
      </w:r>
      <w:r w:rsidRPr="00986E88">
        <w:t>':</w:t>
      </w:r>
    </w:p>
    <w:p w:rsidR="003E6F02" w:rsidRDefault="003E6F02" w:rsidP="003E6F02">
      <w:pPr>
        <w:pStyle w:val="PL"/>
      </w:pPr>
      <w:r w:rsidRPr="008F2F3C">
        <w:t xml:space="preserve">        </w:t>
      </w:r>
      <w:r>
        <w:t xml:space="preserve">  </w:t>
      </w:r>
      <w:r w:rsidRPr="008F2F3C">
        <w:t>$ref: 'TS</w:t>
      </w:r>
      <w:r>
        <w:t>29571</w:t>
      </w:r>
      <w:r w:rsidRPr="008F2F3C">
        <w:t>_CommonData.yaml#/components/responses/400'</w:t>
      </w:r>
    </w:p>
    <w:p w:rsidR="003E6F02" w:rsidRPr="00986E88" w:rsidRDefault="003E6F02" w:rsidP="003E6F02">
      <w:pPr>
        <w:pStyle w:val="PL"/>
      </w:pPr>
      <w:r>
        <w:t xml:space="preserve">        '401</w:t>
      </w:r>
      <w:r w:rsidRPr="00986E88">
        <w:t>':</w:t>
      </w:r>
    </w:p>
    <w:p w:rsidR="003E6F02" w:rsidRDefault="003E6F02" w:rsidP="003E6F02">
      <w:pPr>
        <w:pStyle w:val="PL"/>
      </w:pPr>
      <w:r w:rsidRPr="008F2F3C">
        <w:t xml:space="preserve">        </w:t>
      </w:r>
      <w:r>
        <w:t xml:space="preserve">  </w:t>
      </w:r>
      <w:r w:rsidRPr="008F2F3C">
        <w:t>$ref: 'TS29571_CommonData.yaml#/components/responses/4</w:t>
      </w:r>
      <w:r>
        <w:t>01</w:t>
      </w:r>
      <w:r w:rsidRPr="008F2F3C">
        <w:t>'</w:t>
      </w:r>
    </w:p>
    <w:p w:rsidR="003E6F02" w:rsidRPr="00986E88" w:rsidRDefault="003E6F02" w:rsidP="003E6F02">
      <w:pPr>
        <w:pStyle w:val="PL"/>
      </w:pPr>
      <w:r>
        <w:t xml:space="preserve">        '403</w:t>
      </w:r>
      <w:r w:rsidRPr="00986E88">
        <w:t>':</w:t>
      </w:r>
    </w:p>
    <w:p w:rsidR="003E6F02" w:rsidRDefault="003E6F02" w:rsidP="003E6F02">
      <w:pPr>
        <w:pStyle w:val="PL"/>
      </w:pPr>
      <w:r w:rsidRPr="008F2F3C">
        <w:t xml:space="preserve">        </w:t>
      </w:r>
      <w:r>
        <w:t xml:space="preserve">  </w:t>
      </w:r>
      <w:r w:rsidRPr="008F2F3C">
        <w:t>$ref: 'TS29571_CommonData.yaml#/components/responses/4</w:t>
      </w:r>
      <w:r>
        <w:t>03</w:t>
      </w:r>
      <w:r w:rsidRPr="008F2F3C">
        <w:t>'</w:t>
      </w:r>
    </w:p>
    <w:p w:rsidR="003E6F02" w:rsidRPr="00986E88" w:rsidRDefault="003E6F02" w:rsidP="003E6F02">
      <w:pPr>
        <w:pStyle w:val="PL"/>
      </w:pPr>
      <w:r>
        <w:t xml:space="preserve">        '404</w:t>
      </w:r>
      <w:r w:rsidRPr="00986E88">
        <w:t>':</w:t>
      </w:r>
    </w:p>
    <w:p w:rsidR="003E6F02" w:rsidRDefault="003E6F02" w:rsidP="003E6F02">
      <w:pPr>
        <w:pStyle w:val="PL"/>
      </w:pPr>
      <w:r w:rsidRPr="008F2F3C">
        <w:t xml:space="preserve">        </w:t>
      </w:r>
      <w:r>
        <w:t xml:space="preserve">  </w:t>
      </w:r>
      <w:r w:rsidRPr="008F2F3C">
        <w:t>$ref: 'TS29571_CommonData.yaml#/components/responses/4</w:t>
      </w:r>
      <w:r>
        <w:t>04</w:t>
      </w:r>
      <w:r w:rsidRPr="008F2F3C">
        <w:t>'</w:t>
      </w:r>
    </w:p>
    <w:p w:rsidR="003E6F02" w:rsidRPr="00986E88" w:rsidRDefault="003E6F02" w:rsidP="003E6F02">
      <w:pPr>
        <w:pStyle w:val="PL"/>
      </w:pPr>
      <w:r>
        <w:t xml:space="preserve">        '406</w:t>
      </w:r>
      <w:r w:rsidRPr="00986E88">
        <w:t>':</w:t>
      </w:r>
    </w:p>
    <w:p w:rsidR="003E6F02" w:rsidRPr="00631849" w:rsidRDefault="003E6F02" w:rsidP="003E6F02">
      <w:pPr>
        <w:pStyle w:val="PL"/>
      </w:pPr>
      <w:r w:rsidRPr="008F2F3C">
        <w:t xml:space="preserve">        </w:t>
      </w:r>
      <w:r>
        <w:t xml:space="preserve">  </w:t>
      </w:r>
      <w:r w:rsidRPr="008F2F3C">
        <w:t>$ref: 'TS29571_CommonData.yaml#/components/responses/4</w:t>
      </w:r>
      <w:r>
        <w:t>06</w:t>
      </w:r>
      <w:r w:rsidRPr="008F2F3C">
        <w:t>'</w:t>
      </w:r>
    </w:p>
    <w:p w:rsidR="003E6F02" w:rsidRPr="00986E88" w:rsidRDefault="003E6F02" w:rsidP="003E6F02">
      <w:pPr>
        <w:pStyle w:val="PL"/>
      </w:pPr>
      <w:r>
        <w:t xml:space="preserve">        '429</w:t>
      </w:r>
      <w:r w:rsidRPr="00986E88">
        <w:t>':</w:t>
      </w:r>
    </w:p>
    <w:p w:rsidR="003E6F02" w:rsidRPr="008F2F3C" w:rsidRDefault="003E6F02" w:rsidP="003E6F02">
      <w:pPr>
        <w:pStyle w:val="PL"/>
      </w:pPr>
      <w:r w:rsidRPr="008F2F3C">
        <w:t xml:space="preserve">        </w:t>
      </w:r>
      <w:r>
        <w:t xml:space="preserve">  </w:t>
      </w:r>
      <w:r w:rsidRPr="008F2F3C">
        <w:t>$ref: 'TS29571_CommonData.yaml#/components/responses/4</w:t>
      </w:r>
      <w:r>
        <w:t>29</w:t>
      </w:r>
      <w:r w:rsidRPr="008F2F3C">
        <w:t>'</w:t>
      </w:r>
    </w:p>
    <w:p w:rsidR="003E6F02" w:rsidRPr="00986E88" w:rsidRDefault="003E6F02" w:rsidP="003E6F02">
      <w:pPr>
        <w:pStyle w:val="PL"/>
      </w:pPr>
      <w:r>
        <w:t xml:space="preserve">        '500</w:t>
      </w:r>
      <w:r w:rsidRPr="00986E88">
        <w:t>':</w:t>
      </w:r>
    </w:p>
    <w:p w:rsidR="003E6F02" w:rsidRDefault="003E6F02" w:rsidP="003E6F02">
      <w:pPr>
        <w:pStyle w:val="PL"/>
      </w:pPr>
      <w:r w:rsidRPr="008F2F3C">
        <w:t xml:space="preserve">        </w:t>
      </w:r>
      <w:r>
        <w:t xml:space="preserve">  </w:t>
      </w:r>
      <w:r w:rsidRPr="008F2F3C">
        <w:t>$ref: 'TS</w:t>
      </w:r>
      <w:r>
        <w:t>29571</w:t>
      </w:r>
      <w:r w:rsidRPr="008F2F3C">
        <w:t>_CommonData.yaml#/components/responses/500'</w:t>
      </w:r>
    </w:p>
    <w:p w:rsidR="003E6F02" w:rsidRPr="00986E88" w:rsidRDefault="003E6F02" w:rsidP="003E6F02">
      <w:pPr>
        <w:pStyle w:val="PL"/>
      </w:pPr>
      <w:r>
        <w:t xml:space="preserve">        '503</w:t>
      </w:r>
      <w:r w:rsidRPr="00986E88">
        <w:t>':</w:t>
      </w:r>
    </w:p>
    <w:p w:rsidR="003E6F02" w:rsidRPr="008F2F3C" w:rsidRDefault="003E6F02" w:rsidP="003E6F02">
      <w:pPr>
        <w:pStyle w:val="PL"/>
      </w:pPr>
      <w:r w:rsidRPr="008F2F3C">
        <w:t xml:space="preserve">        </w:t>
      </w:r>
      <w:r>
        <w:t xml:space="preserve">  </w:t>
      </w:r>
      <w:r w:rsidRPr="008F2F3C">
        <w:t>$ref: 'TS29571_CommonData.yaml#/components/responses/50</w:t>
      </w:r>
      <w:r>
        <w:t>3</w:t>
      </w:r>
      <w:r w:rsidRPr="008F2F3C">
        <w:t>'</w:t>
      </w:r>
    </w:p>
    <w:p w:rsidR="003E6F02" w:rsidRDefault="003E6F02" w:rsidP="003E6F02">
      <w:pPr>
        <w:pStyle w:val="PL"/>
      </w:pPr>
      <w:r>
        <w:t xml:space="preserve">        default:</w:t>
      </w:r>
    </w:p>
    <w:p w:rsidR="003E6F02" w:rsidRDefault="003E6F02" w:rsidP="003E6F02">
      <w:pPr>
        <w:pStyle w:val="PL"/>
      </w:pPr>
      <w:r>
        <w:t xml:space="preserve">          </w:t>
      </w:r>
      <w:r w:rsidRPr="00986E88">
        <w:t>$ref: '</w:t>
      </w:r>
      <w:r w:rsidRPr="005E528F">
        <w:t>TS</w:t>
      </w:r>
      <w:r>
        <w:t>29571</w:t>
      </w:r>
      <w:r w:rsidRPr="005E528F">
        <w:t>_CommonData.yaml</w:t>
      </w:r>
      <w:r w:rsidRPr="00986E88">
        <w:t>#/components/</w:t>
      </w:r>
      <w:r>
        <w:t>responses/default</w:t>
      </w:r>
      <w:r w:rsidRPr="00986E88">
        <w:t>'</w:t>
      </w:r>
    </w:p>
    <w:p w:rsidR="003E6F02" w:rsidRDefault="003E6F02" w:rsidP="003E6F02">
      <w:pPr>
        <w:pStyle w:val="PL"/>
      </w:pPr>
      <w:r>
        <w:t xml:space="preserve">    delete:</w:t>
      </w:r>
    </w:p>
    <w:p w:rsidR="003E6F02" w:rsidRDefault="003E6F02" w:rsidP="003E6F02">
      <w:pPr>
        <w:pStyle w:val="PL"/>
      </w:pPr>
      <w:r>
        <w:t xml:space="preserve">      summary: VAE </w:t>
      </w:r>
      <w:del w:id="1917" w:author="Huawei2" w:date="2020-02-20T14:49:00Z">
        <w:r w:rsidDel="00437145">
          <w:delText xml:space="preserve">V2X </w:delText>
        </w:r>
      </w:del>
      <w:r>
        <w:t>Message delivery resource delete service Operation</w:t>
      </w:r>
    </w:p>
    <w:p w:rsidR="003E6F02" w:rsidRDefault="003E6F02" w:rsidP="003E6F02">
      <w:pPr>
        <w:pStyle w:val="PL"/>
      </w:pPr>
      <w:r>
        <w:t xml:space="preserve">      tags:</w:t>
      </w:r>
    </w:p>
    <w:p w:rsidR="003E6F02" w:rsidRDefault="003E6F02" w:rsidP="003E6F02">
      <w:pPr>
        <w:pStyle w:val="PL"/>
      </w:pPr>
      <w:r>
        <w:t xml:space="preserve">        - Individual </w:t>
      </w:r>
      <w:ins w:id="1918" w:author="Huawei3" w:date="2020-02-10T10:29:00Z">
        <w:r w:rsidR="008C493F">
          <w:t xml:space="preserve">downlink </w:t>
        </w:r>
      </w:ins>
      <w:r w:rsidRPr="00EF6559">
        <w:t>message deliver</w:t>
      </w:r>
      <w:r>
        <w:t>y (Document)</w:t>
      </w:r>
    </w:p>
    <w:p w:rsidR="003E6F02" w:rsidRDefault="003E6F02" w:rsidP="003E6F02">
      <w:pPr>
        <w:pStyle w:val="PL"/>
      </w:pPr>
      <w:r>
        <w:t xml:space="preserve">      operationId: Delete</w:t>
      </w:r>
      <w:ins w:id="1919" w:author="Huawei3" w:date="2020-02-10T10:29:00Z">
        <w:r w:rsidR="008C493F">
          <w:t>Downlink</w:t>
        </w:r>
      </w:ins>
      <w:r>
        <w:t>MessageDelivery</w:t>
      </w:r>
    </w:p>
    <w:p w:rsidR="003E6F02" w:rsidRDefault="003E6F02" w:rsidP="003E6F02">
      <w:pPr>
        <w:pStyle w:val="PL"/>
      </w:pPr>
      <w:r>
        <w:t xml:space="preserve">      parameters:</w:t>
      </w:r>
    </w:p>
    <w:p w:rsidR="003E6F02" w:rsidRDefault="003E6F02" w:rsidP="003E6F02">
      <w:pPr>
        <w:pStyle w:val="PL"/>
      </w:pPr>
      <w:r>
        <w:t xml:space="preserve">        - name: </w:t>
      </w:r>
      <w:ins w:id="1920" w:author="Huawei3" w:date="2020-02-10T10:29:00Z">
        <w:r w:rsidR="008C493F">
          <w:t>dl</w:t>
        </w:r>
      </w:ins>
      <w:del w:id="1921" w:author="Huawei3" w:date="2020-02-10T10:29:00Z">
        <w:r w:rsidDel="008C493F">
          <w:delText>d</w:delText>
        </w:r>
      </w:del>
      <w:ins w:id="1922" w:author="Huawei3" w:date="2020-02-10T10:29:00Z">
        <w:r w:rsidR="008C493F">
          <w:t>D</w:t>
        </w:r>
      </w:ins>
      <w:r>
        <w:t>eliveryId</w:t>
      </w:r>
    </w:p>
    <w:p w:rsidR="003E6F02" w:rsidRDefault="003E6F02" w:rsidP="003E6F02">
      <w:pPr>
        <w:pStyle w:val="PL"/>
      </w:pPr>
      <w:r>
        <w:t xml:space="preserve">          in: path</w:t>
      </w:r>
    </w:p>
    <w:p w:rsidR="003E6F02" w:rsidRDefault="003E6F02" w:rsidP="003E6F02">
      <w:pPr>
        <w:pStyle w:val="PL"/>
      </w:pPr>
      <w:r>
        <w:t xml:space="preserve">          required: true</w:t>
      </w:r>
    </w:p>
    <w:p w:rsidR="003E6F02" w:rsidRDefault="003E6F02" w:rsidP="003E6F02">
      <w:pPr>
        <w:pStyle w:val="PL"/>
      </w:pPr>
      <w:r>
        <w:t xml:space="preserve">          description: Unique ID of the message delivery to be deleted</w:t>
      </w:r>
    </w:p>
    <w:p w:rsidR="003E6F02" w:rsidRDefault="003E6F02" w:rsidP="003E6F02">
      <w:pPr>
        <w:pStyle w:val="PL"/>
      </w:pPr>
      <w:r>
        <w:t xml:space="preserve">          schema:</w:t>
      </w:r>
    </w:p>
    <w:p w:rsidR="003E6F02" w:rsidRDefault="003E6F02" w:rsidP="003E6F02">
      <w:pPr>
        <w:pStyle w:val="PL"/>
      </w:pPr>
      <w:r>
        <w:t xml:space="preserve">            type: string</w:t>
      </w:r>
    </w:p>
    <w:p w:rsidR="003E6F02" w:rsidRDefault="003E6F02" w:rsidP="003E6F02">
      <w:pPr>
        <w:pStyle w:val="PL"/>
      </w:pPr>
      <w:r>
        <w:t xml:space="preserve">      responses:</w:t>
      </w:r>
    </w:p>
    <w:p w:rsidR="003E6F02" w:rsidDel="001D7072" w:rsidRDefault="003E6F02" w:rsidP="003E6F02">
      <w:pPr>
        <w:pStyle w:val="PL"/>
        <w:rPr>
          <w:del w:id="1923" w:author="Huawei2" w:date="2020-02-20T14:51:00Z"/>
        </w:rPr>
      </w:pPr>
      <w:del w:id="1924" w:author="Huawei2" w:date="2020-02-20T14:51:00Z">
        <w:r w:rsidDel="001D7072">
          <w:delText xml:space="preserve">        '200':</w:delText>
        </w:r>
      </w:del>
    </w:p>
    <w:p w:rsidR="003E6F02" w:rsidDel="001D7072" w:rsidRDefault="003E6F02" w:rsidP="003E6F02">
      <w:pPr>
        <w:pStyle w:val="PL"/>
        <w:rPr>
          <w:del w:id="1925" w:author="Huawei2" w:date="2020-02-20T14:51:00Z"/>
        </w:rPr>
      </w:pPr>
      <w:del w:id="1926" w:author="Huawei2" w:date="2020-02-20T14:51:00Z">
        <w:r w:rsidDel="001D7072">
          <w:delText xml:space="preserve">          description: </w:delText>
        </w:r>
      </w:del>
      <w:ins w:id="1927" w:author="Huawei3" w:date="2020-02-10T10:29:00Z">
        <w:del w:id="1928" w:author="Huawei2" w:date="2020-02-20T14:51:00Z">
          <w:r w:rsidR="008C493F" w:rsidDel="001D7072">
            <w:delText xml:space="preserve">downlink </w:delText>
          </w:r>
        </w:del>
      </w:ins>
      <w:del w:id="1929" w:author="Huawei2" w:date="2020-02-20T14:51:00Z">
        <w:r w:rsidDel="001D7072">
          <w:delText>message delivery resource deleted successfully</w:delText>
        </w:r>
      </w:del>
    </w:p>
    <w:p w:rsidR="001D7072" w:rsidRDefault="001D7072" w:rsidP="001D7072">
      <w:pPr>
        <w:pStyle w:val="PL"/>
        <w:rPr>
          <w:ins w:id="1930" w:author="Huawei2" w:date="2020-02-20T14:51:00Z"/>
        </w:rPr>
      </w:pPr>
      <w:ins w:id="1931" w:author="Huawei2" w:date="2020-02-20T14:51:00Z">
        <w:r>
          <w:t xml:space="preserve">        '204':</w:t>
        </w:r>
      </w:ins>
    </w:p>
    <w:p w:rsidR="001D7072" w:rsidRDefault="001D7072" w:rsidP="001D7072">
      <w:pPr>
        <w:pStyle w:val="PL"/>
        <w:rPr>
          <w:ins w:id="1932" w:author="Huawei2" w:date="2020-02-20T14:51:00Z"/>
        </w:rPr>
      </w:pPr>
      <w:ins w:id="1933" w:author="Huawei2" w:date="2020-02-20T14:51:00Z">
        <w:r>
          <w:t xml:space="preserve">          description: No Content (Successful deletion of the existing subscription)</w:t>
        </w:r>
      </w:ins>
    </w:p>
    <w:p w:rsidR="003E6F02" w:rsidRDefault="003E6F02" w:rsidP="003E6F02">
      <w:pPr>
        <w:pStyle w:val="PL"/>
      </w:pPr>
      <w:r>
        <w:t xml:space="preserve">        '400':</w:t>
      </w:r>
    </w:p>
    <w:p w:rsidR="003E6F02" w:rsidRDefault="003E6F02" w:rsidP="003E6F02">
      <w:pPr>
        <w:pStyle w:val="PL"/>
        <w:rPr>
          <w:ins w:id="1934" w:author="Huawei2" w:date="2020-02-20T14:51:00Z"/>
        </w:rPr>
      </w:pPr>
      <w:r>
        <w:t xml:space="preserve">          $ref: 'TS29571_CommonData.yaml#/components/responses/400'</w:t>
      </w:r>
    </w:p>
    <w:p w:rsidR="001D7072" w:rsidRDefault="001D7072" w:rsidP="001D7072">
      <w:pPr>
        <w:pStyle w:val="PL"/>
        <w:rPr>
          <w:ins w:id="1935" w:author="Huawei2" w:date="2020-02-20T14:51:00Z"/>
        </w:rPr>
      </w:pPr>
      <w:ins w:id="1936" w:author="Huawei2" w:date="2020-02-20T14:51:00Z">
        <w:r>
          <w:t xml:space="preserve">        '401':</w:t>
        </w:r>
      </w:ins>
    </w:p>
    <w:p w:rsidR="001D7072" w:rsidRDefault="001D7072" w:rsidP="001D7072">
      <w:pPr>
        <w:pStyle w:val="PL"/>
        <w:rPr>
          <w:ins w:id="1937" w:author="Huawei2" w:date="2020-02-20T14:52:00Z"/>
        </w:rPr>
      </w:pPr>
      <w:ins w:id="1938" w:author="Huawei2" w:date="2020-02-20T14:51:00Z">
        <w:r>
          <w:t xml:space="preserve">          $ref: 'TS29122_CommonData.yaml#/components/responses/401'</w:t>
        </w:r>
      </w:ins>
    </w:p>
    <w:p w:rsidR="001D7072" w:rsidRDefault="001D7072" w:rsidP="001D7072">
      <w:pPr>
        <w:pStyle w:val="PL"/>
        <w:rPr>
          <w:ins w:id="1939" w:author="Huawei2" w:date="2020-02-20T14:52:00Z"/>
        </w:rPr>
      </w:pPr>
      <w:ins w:id="1940" w:author="Huawei2" w:date="2020-02-20T14:52:00Z">
        <w:r>
          <w:t xml:space="preserve">        '403':</w:t>
        </w:r>
      </w:ins>
    </w:p>
    <w:p w:rsidR="001D7072" w:rsidRDefault="001D7072" w:rsidP="001D7072">
      <w:pPr>
        <w:pStyle w:val="PL"/>
      </w:pPr>
      <w:ins w:id="1941" w:author="Huawei2" w:date="2020-02-20T14:52:00Z">
        <w:r>
          <w:t xml:space="preserve">          $ref: 'TS29122_CommonData.yaml#/components/responses/403'</w:t>
        </w:r>
      </w:ins>
    </w:p>
    <w:p w:rsidR="003E6F02" w:rsidRDefault="003E6F02" w:rsidP="003E6F02">
      <w:pPr>
        <w:pStyle w:val="PL"/>
      </w:pPr>
      <w:r>
        <w:t xml:space="preserve">        '404':</w:t>
      </w:r>
    </w:p>
    <w:p w:rsidR="003E6F02" w:rsidRDefault="003E6F02" w:rsidP="003E6F02">
      <w:pPr>
        <w:pStyle w:val="PL"/>
      </w:pPr>
      <w:r>
        <w:t xml:space="preserve">          $ref: 'TS29571_CommonData.yaml#/components/responses/404'</w:t>
      </w:r>
    </w:p>
    <w:p w:rsidR="003E6F02" w:rsidDel="001D7072" w:rsidRDefault="003E6F02" w:rsidP="003E6F02">
      <w:pPr>
        <w:pStyle w:val="PL"/>
        <w:rPr>
          <w:del w:id="1942" w:author="Huawei2" w:date="2020-02-20T14:52:00Z"/>
        </w:rPr>
      </w:pPr>
      <w:del w:id="1943" w:author="Huawei2" w:date="2020-02-20T14:52:00Z">
        <w:r w:rsidDel="001D7072">
          <w:delText xml:space="preserve">        '411':</w:delText>
        </w:r>
      </w:del>
    </w:p>
    <w:p w:rsidR="003E6F02" w:rsidDel="001D7072" w:rsidRDefault="003E6F02" w:rsidP="003E6F02">
      <w:pPr>
        <w:pStyle w:val="PL"/>
        <w:rPr>
          <w:del w:id="1944" w:author="Huawei2" w:date="2020-02-20T14:52:00Z"/>
        </w:rPr>
      </w:pPr>
      <w:del w:id="1945" w:author="Huawei2" w:date="2020-02-20T14:52:00Z">
        <w:r w:rsidDel="001D7072">
          <w:delText xml:space="preserve">          $ref: 'TS29571_CommonData.yaml#/components/responses/411'</w:delText>
        </w:r>
      </w:del>
    </w:p>
    <w:p w:rsidR="003E6F02" w:rsidDel="001D7072" w:rsidRDefault="003E6F02" w:rsidP="003E6F02">
      <w:pPr>
        <w:pStyle w:val="PL"/>
        <w:rPr>
          <w:del w:id="1946" w:author="Huawei2" w:date="2020-02-20T14:52:00Z"/>
        </w:rPr>
      </w:pPr>
      <w:del w:id="1947" w:author="Huawei2" w:date="2020-02-20T14:52:00Z">
        <w:r w:rsidDel="001D7072">
          <w:delText xml:space="preserve">        '413':</w:delText>
        </w:r>
      </w:del>
    </w:p>
    <w:p w:rsidR="003E6F02" w:rsidDel="001D7072" w:rsidRDefault="003E6F02" w:rsidP="003E6F02">
      <w:pPr>
        <w:pStyle w:val="PL"/>
        <w:rPr>
          <w:del w:id="1948" w:author="Huawei2" w:date="2020-02-20T14:52:00Z"/>
        </w:rPr>
      </w:pPr>
      <w:del w:id="1949" w:author="Huawei2" w:date="2020-02-20T14:52:00Z">
        <w:r w:rsidDel="001D7072">
          <w:delText xml:space="preserve">          $ref: 'TS29571_CommonData.yaml#/components/responses/413'</w:delText>
        </w:r>
      </w:del>
    </w:p>
    <w:p w:rsidR="003E6F02" w:rsidDel="001D7072" w:rsidRDefault="003E6F02" w:rsidP="003E6F02">
      <w:pPr>
        <w:pStyle w:val="PL"/>
        <w:rPr>
          <w:del w:id="1950" w:author="Huawei2" w:date="2020-02-20T14:52:00Z"/>
        </w:rPr>
      </w:pPr>
      <w:del w:id="1951" w:author="Huawei2" w:date="2020-02-20T14:52:00Z">
        <w:r w:rsidDel="001D7072">
          <w:delText xml:space="preserve">        '415':</w:delText>
        </w:r>
      </w:del>
    </w:p>
    <w:p w:rsidR="003E6F02" w:rsidDel="001D7072" w:rsidRDefault="003E6F02" w:rsidP="003E6F02">
      <w:pPr>
        <w:pStyle w:val="PL"/>
        <w:rPr>
          <w:del w:id="1952" w:author="Huawei2" w:date="2020-02-20T14:52:00Z"/>
        </w:rPr>
      </w:pPr>
      <w:del w:id="1953" w:author="Huawei2" w:date="2020-02-20T14:52:00Z">
        <w:r w:rsidDel="001D7072">
          <w:delText xml:space="preserve">          $ref: 'TS29571_CommonData.yaml#/components/responses/415'</w:delText>
        </w:r>
      </w:del>
    </w:p>
    <w:p w:rsidR="003E6F02" w:rsidRDefault="003E6F02" w:rsidP="003E6F02">
      <w:pPr>
        <w:pStyle w:val="PL"/>
      </w:pPr>
      <w:r>
        <w:t xml:space="preserve">        '429':</w:t>
      </w:r>
    </w:p>
    <w:p w:rsidR="003E6F02" w:rsidRDefault="003E6F02" w:rsidP="003E6F02">
      <w:pPr>
        <w:pStyle w:val="PL"/>
      </w:pPr>
      <w:r>
        <w:t xml:space="preserve">          $ref: 'TS29571_CommonData.yaml#/components/responses/429'</w:t>
      </w:r>
    </w:p>
    <w:p w:rsidR="003E6F02" w:rsidRDefault="003E6F02" w:rsidP="003E6F02">
      <w:pPr>
        <w:pStyle w:val="PL"/>
      </w:pPr>
      <w:r>
        <w:lastRenderedPageBreak/>
        <w:t xml:space="preserve">        '500':</w:t>
      </w:r>
    </w:p>
    <w:p w:rsidR="003E6F02" w:rsidRDefault="003E6F02" w:rsidP="003E6F02">
      <w:pPr>
        <w:pStyle w:val="PL"/>
      </w:pPr>
      <w:r>
        <w:t xml:space="preserve">          $ref: 'TS29571_CommonData.yaml#/components/responses/500'</w:t>
      </w:r>
    </w:p>
    <w:p w:rsidR="003E6F02" w:rsidRDefault="003E6F02" w:rsidP="003E6F02">
      <w:pPr>
        <w:pStyle w:val="PL"/>
      </w:pPr>
      <w:r>
        <w:t xml:space="preserve">        '503':</w:t>
      </w:r>
    </w:p>
    <w:p w:rsidR="003E6F02" w:rsidRDefault="003E6F02" w:rsidP="003E6F02">
      <w:pPr>
        <w:pStyle w:val="PL"/>
      </w:pPr>
      <w:r>
        <w:t xml:space="preserve">          $ref: 'TS29571_CommonData.yaml#/components/responses/503'</w:t>
      </w:r>
    </w:p>
    <w:p w:rsidR="003E6F02" w:rsidRDefault="003E6F02" w:rsidP="003E6F02">
      <w:pPr>
        <w:pStyle w:val="PL"/>
      </w:pPr>
      <w:r>
        <w:t xml:space="preserve">        default:</w:t>
      </w:r>
    </w:p>
    <w:p w:rsidR="003E6F02" w:rsidRDefault="003E6F02" w:rsidP="003E6F02">
      <w:pPr>
        <w:pStyle w:val="PL"/>
        <w:rPr>
          <w:ins w:id="1954" w:author="Huawei3" w:date="2020-02-10T11:05:00Z"/>
        </w:rPr>
      </w:pPr>
      <w:r>
        <w:t xml:space="preserve">          description: Unexpected error</w:t>
      </w:r>
    </w:p>
    <w:p w:rsidR="00336C84" w:rsidRDefault="00336C84" w:rsidP="00336C84">
      <w:pPr>
        <w:pStyle w:val="PL"/>
      </w:pPr>
    </w:p>
    <w:p w:rsidR="003E6F02" w:rsidRDefault="003E6F02" w:rsidP="003E6F02">
      <w:pPr>
        <w:pStyle w:val="PL"/>
      </w:pPr>
      <w:r>
        <w:t>components:</w:t>
      </w:r>
    </w:p>
    <w:p w:rsidR="003E6F02" w:rsidRDefault="003E6F02" w:rsidP="003E6F02">
      <w:pPr>
        <w:pStyle w:val="PL"/>
      </w:pPr>
      <w:r>
        <w:t xml:space="preserve">  securitySchemes:</w:t>
      </w:r>
    </w:p>
    <w:p w:rsidR="003E6F02" w:rsidRDefault="003E6F02" w:rsidP="003E6F02">
      <w:pPr>
        <w:pStyle w:val="PL"/>
      </w:pPr>
      <w:r>
        <w:t xml:space="preserve">    oAuth2ClientCredentials:</w:t>
      </w:r>
    </w:p>
    <w:p w:rsidR="003E6F02" w:rsidRDefault="003E6F02" w:rsidP="003E6F02">
      <w:pPr>
        <w:pStyle w:val="PL"/>
      </w:pPr>
      <w:r>
        <w:t xml:space="preserve">      type: oauth2</w:t>
      </w:r>
    </w:p>
    <w:p w:rsidR="003E6F02" w:rsidRDefault="003E6F02" w:rsidP="003E6F02">
      <w:pPr>
        <w:pStyle w:val="PL"/>
      </w:pPr>
      <w:r>
        <w:t xml:space="preserve">      flows: </w:t>
      </w:r>
    </w:p>
    <w:p w:rsidR="003E6F02" w:rsidRDefault="003E6F02" w:rsidP="003E6F02">
      <w:pPr>
        <w:pStyle w:val="PL"/>
      </w:pPr>
      <w:r>
        <w:t xml:space="preserve">        clientCredentials: </w:t>
      </w:r>
    </w:p>
    <w:p w:rsidR="003E6F02" w:rsidRDefault="003E6F02" w:rsidP="003E6F02">
      <w:pPr>
        <w:pStyle w:val="PL"/>
      </w:pPr>
      <w:r>
        <w:t xml:space="preserve">          tokenUrl: '{nrfApiRoot}/oauth2/token'</w:t>
      </w:r>
    </w:p>
    <w:p w:rsidR="003E6F02" w:rsidRDefault="003E6F02" w:rsidP="003E6F02">
      <w:pPr>
        <w:pStyle w:val="PL"/>
      </w:pPr>
      <w:r>
        <w:t xml:space="preserve">          scopes:</w:t>
      </w:r>
    </w:p>
    <w:p w:rsidR="003E6F02" w:rsidRDefault="003E6F02" w:rsidP="003E6F02">
      <w:pPr>
        <w:pStyle w:val="PL"/>
        <w:rPr>
          <w:lang w:val="en-US"/>
        </w:rPr>
      </w:pPr>
      <w:r>
        <w:rPr>
          <w:lang w:val="en-US"/>
        </w:rPr>
        <w:t xml:space="preserve">            </w:t>
      </w:r>
      <w:r w:rsidRPr="00EF6559">
        <w:t>vae-</w:t>
      </w:r>
      <w:del w:id="1955" w:author="Huawei3" w:date="2020-02-10T10:40:00Z">
        <w:r w:rsidRPr="00EF6559" w:rsidDel="001B12BE">
          <w:delText>v2x-</w:delText>
        </w:r>
      </w:del>
      <w:r w:rsidRPr="00EF6559">
        <w:t>message-delivery</w:t>
      </w:r>
      <w:r>
        <w:rPr>
          <w:lang w:val="en-US"/>
        </w:rPr>
        <w:t xml:space="preserve">: Access to the </w:t>
      </w:r>
      <w:r>
        <w:t>VAE_</w:t>
      </w:r>
      <w:del w:id="1956" w:author="Huawei3" w:date="2020-02-10T10:40:00Z">
        <w:r w:rsidDel="001B12BE">
          <w:delText>V2X_</w:delText>
        </w:r>
      </w:del>
      <w:r>
        <w:t>Message</w:t>
      </w:r>
      <w:del w:id="1957" w:author="Huawei3" w:date="2020-02-10T10:40:00Z">
        <w:r w:rsidDel="001B12BE">
          <w:delText>_</w:delText>
        </w:r>
      </w:del>
      <w:r>
        <w:t>Delivery</w:t>
      </w:r>
      <w:r>
        <w:rPr>
          <w:lang w:val="en-US"/>
        </w:rPr>
        <w:t xml:space="preserve"> API</w:t>
      </w:r>
    </w:p>
    <w:p w:rsidR="003E6F02" w:rsidRDefault="003E6F02" w:rsidP="003E6F02">
      <w:pPr>
        <w:pStyle w:val="PL"/>
      </w:pPr>
      <w:r>
        <w:t xml:space="preserve">  schemas:</w:t>
      </w:r>
    </w:p>
    <w:p w:rsidR="003E6F02" w:rsidRDefault="003E6F02" w:rsidP="003E6F02">
      <w:pPr>
        <w:pStyle w:val="PL"/>
      </w:pPr>
      <w:r>
        <w:t xml:space="preserve">    </w:t>
      </w:r>
      <w:del w:id="1958" w:author="Huawei3" w:date="2020-02-10T10:40:00Z">
        <w:r w:rsidDel="001B12BE">
          <w:delText>V2x</w:delText>
        </w:r>
      </w:del>
      <w:ins w:id="1959" w:author="Huawei3" w:date="2020-02-10T10:40:00Z">
        <w:r w:rsidR="001B12BE">
          <w:t>Downlink</w:t>
        </w:r>
      </w:ins>
      <w:r>
        <w:t>MessageDeliveryData:</w:t>
      </w:r>
    </w:p>
    <w:p w:rsidR="003E6F02" w:rsidRDefault="003E6F02" w:rsidP="003E6F02">
      <w:pPr>
        <w:pStyle w:val="PL"/>
      </w:pPr>
      <w:r>
        <w:t xml:space="preserve">      type: object</w:t>
      </w:r>
    </w:p>
    <w:p w:rsidR="003E6F02" w:rsidRDefault="003E6F02" w:rsidP="003E6F02">
      <w:pPr>
        <w:pStyle w:val="PL"/>
      </w:pPr>
      <w:r>
        <w:t xml:space="preserve">      properties:</w:t>
      </w:r>
    </w:p>
    <w:p w:rsidR="003E6F02" w:rsidRDefault="003E6F02" w:rsidP="003E6F02">
      <w:pPr>
        <w:pStyle w:val="PL"/>
      </w:pPr>
      <w:r>
        <w:t xml:space="preserve">        ueId:</w:t>
      </w:r>
    </w:p>
    <w:p w:rsidR="003E6F02" w:rsidRDefault="003E6F02" w:rsidP="003E6F02">
      <w:pPr>
        <w:pStyle w:val="PL"/>
      </w:pPr>
      <w:r>
        <w:t xml:space="preserve">          $ref: '#/components/schemas/V2xUeId'</w:t>
      </w:r>
    </w:p>
    <w:p w:rsidR="003E6F02" w:rsidRDefault="003E6F02" w:rsidP="003E6F02">
      <w:pPr>
        <w:pStyle w:val="PL"/>
      </w:pPr>
      <w:r>
        <w:t xml:space="preserve">        groupId:</w:t>
      </w:r>
    </w:p>
    <w:p w:rsidR="003E6F02" w:rsidRDefault="003E6F02" w:rsidP="003E6F02">
      <w:pPr>
        <w:pStyle w:val="PL"/>
      </w:pPr>
      <w:r>
        <w:t xml:space="preserve">          $ref: '#/components/schemas/V2xGroupId'</w:t>
      </w:r>
    </w:p>
    <w:p w:rsidR="003E6F02" w:rsidRDefault="003E6F02" w:rsidP="003E6F02">
      <w:pPr>
        <w:pStyle w:val="PL"/>
      </w:pPr>
      <w:r>
        <w:t xml:space="preserve">        duration:</w:t>
      </w:r>
    </w:p>
    <w:p w:rsidR="003E6F02" w:rsidRDefault="003E6F02" w:rsidP="003E6F02">
      <w:pPr>
        <w:pStyle w:val="PL"/>
      </w:pPr>
      <w:r>
        <w:t xml:space="preserve">          $ref: 'TS29571_CommonData.yaml#/components/schemas/DateTime'</w:t>
      </w:r>
    </w:p>
    <w:p w:rsidR="003E6F02" w:rsidDel="00C60854" w:rsidRDefault="003E6F02" w:rsidP="003E6F02">
      <w:pPr>
        <w:pStyle w:val="PL"/>
        <w:rPr>
          <w:del w:id="1960" w:author="Huawei2" w:date="2020-02-20T14:36:00Z"/>
        </w:rPr>
      </w:pPr>
      <w:del w:id="1961" w:author="Huawei2" w:date="2020-02-20T14:36:00Z">
        <w:r w:rsidDel="00C60854">
          <w:delText xml:space="preserve">        serviceId:</w:delText>
        </w:r>
      </w:del>
    </w:p>
    <w:p w:rsidR="003E6F02" w:rsidDel="00C60854" w:rsidRDefault="003E6F02" w:rsidP="003E6F02">
      <w:pPr>
        <w:pStyle w:val="PL"/>
        <w:rPr>
          <w:del w:id="1962" w:author="Huawei2" w:date="2020-02-20T14:36:00Z"/>
        </w:rPr>
      </w:pPr>
      <w:del w:id="1963" w:author="Huawei2" w:date="2020-02-20T14:36:00Z">
        <w:r w:rsidDel="00C60854">
          <w:delText xml:space="preserve">          $ref: '#/components/schemas/V2xServiceId'</w:delText>
        </w:r>
      </w:del>
    </w:p>
    <w:p w:rsidR="003E6F02" w:rsidRDefault="003E6F02" w:rsidP="003E6F02">
      <w:pPr>
        <w:pStyle w:val="PL"/>
      </w:pPr>
      <w:r>
        <w:t xml:space="preserve">        geoId:</w:t>
      </w:r>
    </w:p>
    <w:p w:rsidR="003E6F02" w:rsidRDefault="003E6F02" w:rsidP="003E6F02">
      <w:pPr>
        <w:pStyle w:val="PL"/>
      </w:pPr>
      <w:r>
        <w:t xml:space="preserve">          $ref: '#/components/schemas/GeoId'</w:t>
      </w:r>
    </w:p>
    <w:p w:rsidR="003E6F02" w:rsidRDefault="003E6F02" w:rsidP="003E6F02">
      <w:pPr>
        <w:pStyle w:val="PL"/>
      </w:pPr>
      <w:r>
        <w:t xml:space="preserve">        payload:</w:t>
      </w:r>
    </w:p>
    <w:p w:rsidR="003E6F02" w:rsidRDefault="003E6F02" w:rsidP="003E6F02">
      <w:pPr>
        <w:pStyle w:val="PL"/>
      </w:pPr>
      <w:r>
        <w:t xml:space="preserve">          $ref: '#/components/schemas/</w:t>
      </w:r>
      <w:r w:rsidRPr="007B7FAF">
        <w:rPr>
          <w:lang w:eastAsia="zh-CN"/>
        </w:rPr>
        <w:t>V2xMessagePayload</w:t>
      </w:r>
      <w:r>
        <w:t>'</w:t>
      </w:r>
    </w:p>
    <w:p w:rsidR="003E6F02" w:rsidDel="001D7072" w:rsidRDefault="003E6F02" w:rsidP="003E6F02">
      <w:pPr>
        <w:pStyle w:val="PL"/>
        <w:rPr>
          <w:del w:id="1964" w:author="Huawei2" w:date="2020-02-20T14:56:00Z"/>
        </w:rPr>
      </w:pPr>
      <w:del w:id="1965" w:author="Huawei2" w:date="2020-02-20T14:56:00Z">
        <w:r w:rsidDel="001D7072">
          <w:delText xml:space="preserve">        suppFeat:</w:delText>
        </w:r>
      </w:del>
    </w:p>
    <w:p w:rsidR="003E6F02" w:rsidDel="001D7072" w:rsidRDefault="003E6F02" w:rsidP="003E6F02">
      <w:pPr>
        <w:pStyle w:val="PL"/>
        <w:rPr>
          <w:del w:id="1966" w:author="Huawei2" w:date="2020-02-20T14:56:00Z"/>
        </w:rPr>
      </w:pPr>
      <w:del w:id="1967" w:author="Huawei2" w:date="2020-02-20T14:56:00Z">
        <w:r w:rsidDel="001D7072">
          <w:delText xml:space="preserve">          $ref: 'TS29571_CommonData.yaml#/components/schemas/SupportedFeatures'</w:delText>
        </w:r>
      </w:del>
    </w:p>
    <w:p w:rsidR="001D7072" w:rsidRDefault="001D7072" w:rsidP="001D7072">
      <w:pPr>
        <w:pStyle w:val="PL"/>
        <w:rPr>
          <w:ins w:id="1968" w:author="Huawei2" w:date="2020-02-20T14:56:00Z"/>
        </w:rPr>
      </w:pPr>
      <w:ins w:id="1969" w:author="Huawei2" w:date="2020-02-20T14:56:00Z">
        <w:r>
          <w:t xml:space="preserve">      required:</w:t>
        </w:r>
      </w:ins>
    </w:p>
    <w:p w:rsidR="001D7072" w:rsidRDefault="001D7072" w:rsidP="003E6F02">
      <w:pPr>
        <w:pStyle w:val="PL"/>
        <w:rPr>
          <w:ins w:id="1970" w:author="Huawei2" w:date="2020-02-20T14:56:00Z"/>
        </w:rPr>
      </w:pPr>
      <w:ins w:id="1971" w:author="Huawei2" w:date="2020-02-20T14:56:00Z">
        <w:r>
          <w:t xml:space="preserve">        - payload</w:t>
        </w:r>
      </w:ins>
    </w:p>
    <w:p w:rsidR="001B12BE" w:rsidRDefault="001B12BE" w:rsidP="001B12BE">
      <w:pPr>
        <w:pStyle w:val="PL"/>
        <w:rPr>
          <w:ins w:id="1972" w:author="Huawei3" w:date="2020-02-10T10:42:00Z"/>
        </w:rPr>
      </w:pPr>
      <w:ins w:id="1973" w:author="Huawei3" w:date="2020-02-10T10:42:00Z">
        <w:r>
          <w:t xml:space="preserve">    MessageDelivery</w:t>
        </w:r>
      </w:ins>
      <w:ins w:id="1974" w:author="Huawei3" w:date="2020-02-10T10:43:00Z">
        <w:r>
          <w:t>Subscription</w:t>
        </w:r>
      </w:ins>
      <w:ins w:id="1975" w:author="Huawei3" w:date="2020-02-10T10:42:00Z">
        <w:r>
          <w:t>Data:</w:t>
        </w:r>
      </w:ins>
    </w:p>
    <w:p w:rsidR="001B12BE" w:rsidRDefault="001B12BE" w:rsidP="001B12BE">
      <w:pPr>
        <w:pStyle w:val="PL"/>
        <w:rPr>
          <w:ins w:id="1976" w:author="Huawei3" w:date="2020-02-10T10:42:00Z"/>
        </w:rPr>
      </w:pPr>
      <w:ins w:id="1977" w:author="Huawei3" w:date="2020-02-10T10:42:00Z">
        <w:r>
          <w:t xml:space="preserve">      type: object</w:t>
        </w:r>
      </w:ins>
    </w:p>
    <w:p w:rsidR="001B12BE" w:rsidRDefault="001B12BE" w:rsidP="001B12BE">
      <w:pPr>
        <w:pStyle w:val="PL"/>
        <w:rPr>
          <w:ins w:id="1978" w:author="Huawei3" w:date="2020-02-10T10:42:00Z"/>
        </w:rPr>
      </w:pPr>
      <w:ins w:id="1979" w:author="Huawei3" w:date="2020-02-10T10:42:00Z">
        <w:r>
          <w:t xml:space="preserve">      properties:</w:t>
        </w:r>
      </w:ins>
    </w:p>
    <w:p w:rsidR="001B12BE" w:rsidRDefault="001B12BE" w:rsidP="001B12BE">
      <w:pPr>
        <w:pStyle w:val="PL"/>
        <w:rPr>
          <w:ins w:id="1980" w:author="Huawei3" w:date="2020-02-10T10:42:00Z"/>
        </w:rPr>
      </w:pPr>
      <w:ins w:id="1981" w:author="Huawei3" w:date="2020-02-10T10:42:00Z">
        <w:r>
          <w:t xml:space="preserve">        serviceId:</w:t>
        </w:r>
      </w:ins>
    </w:p>
    <w:p w:rsidR="001B12BE" w:rsidRDefault="001B12BE" w:rsidP="001B12BE">
      <w:pPr>
        <w:pStyle w:val="PL"/>
        <w:rPr>
          <w:ins w:id="1982" w:author="Huawei3" w:date="2020-02-10T10:42:00Z"/>
        </w:rPr>
      </w:pPr>
      <w:ins w:id="1983" w:author="Huawei3" w:date="2020-02-10T10:42:00Z">
        <w:r>
          <w:t xml:space="preserve">          $ref: '#/components/schemas/V2xServiceId'</w:t>
        </w:r>
      </w:ins>
    </w:p>
    <w:p w:rsidR="001B12BE" w:rsidRDefault="001B12BE" w:rsidP="001B12BE">
      <w:pPr>
        <w:pStyle w:val="PL"/>
        <w:rPr>
          <w:ins w:id="1984" w:author="Huawei3" w:date="2020-02-10T10:42:00Z"/>
        </w:rPr>
      </w:pPr>
      <w:ins w:id="1985" w:author="Huawei3" w:date="2020-02-10T10:42:00Z">
        <w:r>
          <w:t xml:space="preserve">        geoId:</w:t>
        </w:r>
      </w:ins>
    </w:p>
    <w:p w:rsidR="001B12BE" w:rsidRDefault="001B12BE" w:rsidP="001B12BE">
      <w:pPr>
        <w:pStyle w:val="PL"/>
        <w:rPr>
          <w:ins w:id="1986" w:author="Huawei3" w:date="2020-02-10T10:42:00Z"/>
        </w:rPr>
      </w:pPr>
      <w:ins w:id="1987" w:author="Huawei3" w:date="2020-02-10T10:42:00Z">
        <w:r>
          <w:t xml:space="preserve">          $ref: '#/components/schemas/GeoId'</w:t>
        </w:r>
      </w:ins>
    </w:p>
    <w:p w:rsidR="001B12BE" w:rsidRDefault="001B12BE" w:rsidP="001B12BE">
      <w:pPr>
        <w:pStyle w:val="PL"/>
        <w:rPr>
          <w:ins w:id="1988" w:author="Huawei3" w:date="2020-02-10T10:46:00Z"/>
          <w:noProof w:val="0"/>
        </w:rPr>
      </w:pPr>
      <w:ins w:id="1989" w:author="Huawei3" w:date="2020-02-10T10:46:00Z">
        <w:r>
          <w:rPr>
            <w:noProof w:val="0"/>
          </w:rPr>
          <w:t xml:space="preserve">        </w:t>
        </w:r>
        <w:proofErr w:type="spellStart"/>
        <w:proofErr w:type="gramStart"/>
        <w:r>
          <w:rPr>
            <w:noProof w:val="0"/>
          </w:rPr>
          <w:t>notifUri</w:t>
        </w:r>
        <w:proofErr w:type="spellEnd"/>
        <w:proofErr w:type="gramEnd"/>
        <w:r>
          <w:rPr>
            <w:noProof w:val="0"/>
          </w:rPr>
          <w:t>:</w:t>
        </w:r>
      </w:ins>
    </w:p>
    <w:p w:rsidR="001B12BE" w:rsidRDefault="001B12BE" w:rsidP="001B12BE">
      <w:pPr>
        <w:pStyle w:val="PL"/>
        <w:rPr>
          <w:ins w:id="1990" w:author="Huawei3" w:date="2020-02-10T14:07:00Z"/>
          <w:noProof w:val="0"/>
        </w:rPr>
      </w:pPr>
      <w:ins w:id="1991" w:author="Huawei3" w:date="2020-02-10T10:46:00Z">
        <w:r>
          <w:rPr>
            <w:noProof w:val="0"/>
          </w:rPr>
          <w:t xml:space="preserve">          $ref: 'TS29571_CommonData.yaml#/components/schemas/Uri'</w:t>
        </w:r>
      </w:ins>
    </w:p>
    <w:p w:rsidR="009D10D0" w:rsidRDefault="009D10D0" w:rsidP="009D10D0">
      <w:pPr>
        <w:pStyle w:val="PL"/>
        <w:rPr>
          <w:ins w:id="1992" w:author="Huawei3" w:date="2020-02-10T14:07:00Z"/>
        </w:rPr>
      </w:pPr>
      <w:ins w:id="1993" w:author="Huawei3" w:date="2020-02-10T14:07:00Z">
        <w:r>
          <w:t xml:space="preserve">        requestTestNotification:</w:t>
        </w:r>
      </w:ins>
    </w:p>
    <w:p w:rsidR="009D10D0" w:rsidRDefault="009D10D0" w:rsidP="009D10D0">
      <w:pPr>
        <w:pStyle w:val="PL"/>
        <w:rPr>
          <w:ins w:id="1994" w:author="Huawei3" w:date="2020-02-10T14:07:00Z"/>
        </w:rPr>
      </w:pPr>
      <w:ins w:id="1995" w:author="Huawei3" w:date="2020-02-10T14:07:00Z">
        <w:r>
          <w:t xml:space="preserve">          type: boolean</w:t>
        </w:r>
      </w:ins>
    </w:p>
    <w:p w:rsidR="009D10D0" w:rsidRDefault="009D10D0" w:rsidP="009D10D0">
      <w:pPr>
        <w:pStyle w:val="PL"/>
        <w:rPr>
          <w:ins w:id="1996" w:author="Huawei3" w:date="2020-02-10T14:07:00Z"/>
        </w:rPr>
      </w:pPr>
      <w:ins w:id="1997" w:author="Huawei3" w:date="2020-02-10T14:07:00Z">
        <w:r>
          <w:t xml:space="preserve">          description: Set to true by the NF service consumer to request the VAE server to send a test notification as defined in clause 6.1.5.3. Set to false or omitted otherwise.</w:t>
        </w:r>
      </w:ins>
    </w:p>
    <w:p w:rsidR="009D10D0" w:rsidRDefault="009D10D0" w:rsidP="009D10D0">
      <w:pPr>
        <w:pStyle w:val="PL"/>
        <w:rPr>
          <w:ins w:id="1998" w:author="Huawei3" w:date="2020-02-10T14:07:00Z"/>
        </w:rPr>
      </w:pPr>
      <w:ins w:id="1999" w:author="Huawei3" w:date="2020-02-10T14:07:00Z">
        <w:r>
          <w:t xml:space="preserve">        websockNotifConfig:</w:t>
        </w:r>
      </w:ins>
    </w:p>
    <w:p w:rsidR="009D10D0" w:rsidRDefault="009D10D0" w:rsidP="009D10D0">
      <w:pPr>
        <w:pStyle w:val="PL"/>
        <w:rPr>
          <w:ins w:id="2000" w:author="Huawei3" w:date="2020-02-10T10:42:00Z"/>
        </w:rPr>
      </w:pPr>
      <w:ins w:id="2001" w:author="Huawei3" w:date="2020-02-10T14:07:00Z">
        <w:r>
          <w:t xml:space="preserve">          $ref: 'TS29122_CommonData.yaml#/components/schemas/WebsockNotifConfig'</w:t>
        </w:r>
      </w:ins>
    </w:p>
    <w:p w:rsidR="001B12BE" w:rsidRDefault="001B12BE" w:rsidP="001B12BE">
      <w:pPr>
        <w:pStyle w:val="PL"/>
        <w:rPr>
          <w:ins w:id="2002" w:author="Huawei3" w:date="2020-02-10T10:42:00Z"/>
        </w:rPr>
      </w:pPr>
      <w:ins w:id="2003" w:author="Huawei3" w:date="2020-02-10T10:42:00Z">
        <w:r>
          <w:t xml:space="preserve">        suppFeat:</w:t>
        </w:r>
      </w:ins>
    </w:p>
    <w:p w:rsidR="001B12BE" w:rsidRDefault="001B12BE" w:rsidP="001B12BE">
      <w:pPr>
        <w:pStyle w:val="PL"/>
        <w:rPr>
          <w:ins w:id="2004" w:author="Huawei3" w:date="2020-02-10T14:08:00Z"/>
        </w:rPr>
      </w:pPr>
      <w:ins w:id="2005" w:author="Huawei3" w:date="2020-02-10T10:42:00Z">
        <w:r>
          <w:t xml:space="preserve">          $ref: 'TS29571_CommonData.yaml#/components/schemas/SupportedFeatures'</w:t>
        </w:r>
      </w:ins>
    </w:p>
    <w:p w:rsidR="009D10D0" w:rsidRDefault="009D10D0" w:rsidP="009D10D0">
      <w:pPr>
        <w:pStyle w:val="PL"/>
        <w:rPr>
          <w:ins w:id="2006" w:author="Huawei3" w:date="2020-02-10T14:08:00Z"/>
        </w:rPr>
      </w:pPr>
      <w:ins w:id="2007" w:author="Huawei3" w:date="2020-02-10T14:08:00Z">
        <w:r>
          <w:t xml:space="preserve">      required:</w:t>
        </w:r>
      </w:ins>
    </w:p>
    <w:p w:rsidR="009D10D0" w:rsidRDefault="009D10D0" w:rsidP="009D10D0">
      <w:pPr>
        <w:pStyle w:val="PL"/>
        <w:rPr>
          <w:ins w:id="2008" w:author="Huawei3" w:date="2020-02-10T14:08:00Z"/>
        </w:rPr>
      </w:pPr>
      <w:ins w:id="2009" w:author="Huawei3" w:date="2020-02-10T14:08:00Z">
        <w:r>
          <w:t xml:space="preserve">        - serviceId</w:t>
        </w:r>
      </w:ins>
    </w:p>
    <w:p w:rsidR="009D10D0" w:rsidRDefault="009D10D0" w:rsidP="009D10D0">
      <w:pPr>
        <w:pStyle w:val="PL"/>
        <w:rPr>
          <w:ins w:id="2010" w:author="Huawei3" w:date="2020-02-10T10:47:00Z"/>
        </w:rPr>
      </w:pPr>
      <w:ins w:id="2011" w:author="Huawei3" w:date="2020-02-10T14:08:00Z">
        <w:r>
          <w:t xml:space="preserve">        - notifUri</w:t>
        </w:r>
      </w:ins>
    </w:p>
    <w:p w:rsidR="00D45FC4" w:rsidRDefault="00D45FC4" w:rsidP="00D45FC4">
      <w:pPr>
        <w:pStyle w:val="PL"/>
        <w:rPr>
          <w:ins w:id="2012" w:author="Huawei3" w:date="2020-02-10T10:47:00Z"/>
        </w:rPr>
      </w:pPr>
      <w:ins w:id="2013" w:author="Huawei3" w:date="2020-02-10T10:47:00Z">
        <w:r>
          <w:t xml:space="preserve">    UplinkMessageDeliveryData:</w:t>
        </w:r>
      </w:ins>
    </w:p>
    <w:p w:rsidR="00D45FC4" w:rsidRDefault="00D45FC4" w:rsidP="00D45FC4">
      <w:pPr>
        <w:pStyle w:val="PL"/>
        <w:rPr>
          <w:ins w:id="2014" w:author="Huawei3" w:date="2020-02-10T10:47:00Z"/>
        </w:rPr>
      </w:pPr>
      <w:ins w:id="2015" w:author="Huawei3" w:date="2020-02-10T10:47:00Z">
        <w:r>
          <w:t xml:space="preserve">      type: object</w:t>
        </w:r>
      </w:ins>
    </w:p>
    <w:p w:rsidR="00D45FC4" w:rsidRDefault="00D45FC4" w:rsidP="00D45FC4">
      <w:pPr>
        <w:pStyle w:val="PL"/>
        <w:rPr>
          <w:ins w:id="2016" w:author="Huawei3" w:date="2020-02-10T10:47:00Z"/>
        </w:rPr>
      </w:pPr>
      <w:ins w:id="2017" w:author="Huawei3" w:date="2020-02-10T10:47:00Z">
        <w:r>
          <w:t xml:space="preserve">      properties:</w:t>
        </w:r>
      </w:ins>
    </w:p>
    <w:p w:rsidR="008F4EF6" w:rsidRDefault="008F4EF6" w:rsidP="008F4EF6">
      <w:pPr>
        <w:pStyle w:val="PL"/>
        <w:rPr>
          <w:ins w:id="2018" w:author="Huawei3" w:date="2020-02-11T10:17:00Z"/>
        </w:rPr>
      </w:pPr>
      <w:ins w:id="2019" w:author="Huawei3" w:date="2020-02-11T10:17:00Z">
        <w:r>
          <w:t xml:space="preserve">        resourceUri:</w:t>
        </w:r>
      </w:ins>
    </w:p>
    <w:p w:rsidR="008F4EF6" w:rsidRDefault="008F4EF6" w:rsidP="008F4EF6">
      <w:pPr>
        <w:pStyle w:val="PL"/>
        <w:rPr>
          <w:ins w:id="2020" w:author="Huawei3" w:date="2020-02-11T10:17:00Z"/>
        </w:rPr>
      </w:pPr>
      <w:ins w:id="2021" w:author="Huawei3" w:date="2020-02-11T10:17:00Z">
        <w:r>
          <w:t xml:space="preserve">          $ref: 'TS29571_CommonData.yaml#/components/schemas/Uri'</w:t>
        </w:r>
      </w:ins>
    </w:p>
    <w:p w:rsidR="00D45FC4" w:rsidRDefault="00D45FC4" w:rsidP="00D45FC4">
      <w:pPr>
        <w:pStyle w:val="PL"/>
        <w:rPr>
          <w:ins w:id="2022" w:author="Huawei3" w:date="2020-02-10T10:47:00Z"/>
        </w:rPr>
      </w:pPr>
      <w:ins w:id="2023" w:author="Huawei3" w:date="2020-02-10T10:47:00Z">
        <w:r>
          <w:t xml:space="preserve">        ueId:</w:t>
        </w:r>
      </w:ins>
    </w:p>
    <w:p w:rsidR="00D45FC4" w:rsidRDefault="00D45FC4" w:rsidP="00D45FC4">
      <w:pPr>
        <w:pStyle w:val="PL"/>
        <w:rPr>
          <w:ins w:id="2024" w:author="Huawei3" w:date="2020-02-10T10:47:00Z"/>
        </w:rPr>
      </w:pPr>
      <w:ins w:id="2025" w:author="Huawei3" w:date="2020-02-10T10:47:00Z">
        <w:r>
          <w:t xml:space="preserve">          $ref: '#/components/schemas/V2xUeId'</w:t>
        </w:r>
      </w:ins>
    </w:p>
    <w:p w:rsidR="00D45FC4" w:rsidRDefault="00D45FC4" w:rsidP="00D45FC4">
      <w:pPr>
        <w:pStyle w:val="PL"/>
        <w:rPr>
          <w:ins w:id="2026" w:author="Huawei3" w:date="2020-02-10T10:47:00Z"/>
        </w:rPr>
      </w:pPr>
      <w:ins w:id="2027" w:author="Huawei3" w:date="2020-02-10T10:47:00Z">
        <w:r>
          <w:t xml:space="preserve">        serviceId:</w:t>
        </w:r>
      </w:ins>
    </w:p>
    <w:p w:rsidR="00D45FC4" w:rsidRDefault="00D45FC4" w:rsidP="00D45FC4">
      <w:pPr>
        <w:pStyle w:val="PL"/>
        <w:rPr>
          <w:ins w:id="2028" w:author="Huawei3" w:date="2020-02-10T10:47:00Z"/>
        </w:rPr>
      </w:pPr>
      <w:ins w:id="2029" w:author="Huawei3" w:date="2020-02-10T10:47:00Z">
        <w:r>
          <w:t xml:space="preserve">          $ref: '#/components/schemas/V2xServiceId'</w:t>
        </w:r>
      </w:ins>
    </w:p>
    <w:p w:rsidR="00D45FC4" w:rsidRDefault="00D45FC4" w:rsidP="00D45FC4">
      <w:pPr>
        <w:pStyle w:val="PL"/>
        <w:rPr>
          <w:ins w:id="2030" w:author="Huawei3" w:date="2020-02-10T10:47:00Z"/>
        </w:rPr>
      </w:pPr>
      <w:ins w:id="2031" w:author="Huawei3" w:date="2020-02-10T10:47:00Z">
        <w:r>
          <w:t xml:space="preserve">        geoId:</w:t>
        </w:r>
      </w:ins>
    </w:p>
    <w:p w:rsidR="00D45FC4" w:rsidRDefault="00D45FC4" w:rsidP="00D45FC4">
      <w:pPr>
        <w:pStyle w:val="PL"/>
        <w:rPr>
          <w:ins w:id="2032" w:author="Huawei3" w:date="2020-02-10T10:47:00Z"/>
        </w:rPr>
      </w:pPr>
      <w:ins w:id="2033" w:author="Huawei3" w:date="2020-02-10T10:47:00Z">
        <w:r>
          <w:t xml:space="preserve">          $ref: '#/components/schemas/GeoId'</w:t>
        </w:r>
      </w:ins>
    </w:p>
    <w:p w:rsidR="00D45FC4" w:rsidRDefault="00D45FC4" w:rsidP="00D45FC4">
      <w:pPr>
        <w:pStyle w:val="PL"/>
        <w:rPr>
          <w:ins w:id="2034" w:author="Huawei3" w:date="2020-02-10T10:47:00Z"/>
        </w:rPr>
      </w:pPr>
      <w:ins w:id="2035" w:author="Huawei3" w:date="2020-02-10T10:47:00Z">
        <w:r>
          <w:t xml:space="preserve">        payload:</w:t>
        </w:r>
      </w:ins>
    </w:p>
    <w:p w:rsidR="00D45FC4" w:rsidRDefault="00D45FC4" w:rsidP="00D45FC4">
      <w:pPr>
        <w:pStyle w:val="PL"/>
        <w:rPr>
          <w:ins w:id="2036" w:author="Huawei3" w:date="2020-02-10T10:47:00Z"/>
        </w:rPr>
      </w:pPr>
      <w:ins w:id="2037" w:author="Huawei3" w:date="2020-02-10T10:47:00Z">
        <w:r>
          <w:t xml:space="preserve">          $ref: '#/components/schemas/</w:t>
        </w:r>
        <w:r w:rsidRPr="007B7FAF">
          <w:rPr>
            <w:lang w:eastAsia="zh-CN"/>
          </w:rPr>
          <w:t>V2xMessagePayload</w:t>
        </w:r>
        <w:r>
          <w:t>'</w:t>
        </w:r>
      </w:ins>
    </w:p>
    <w:p w:rsidR="008F4EF6" w:rsidRDefault="008F4EF6" w:rsidP="008F4EF6">
      <w:pPr>
        <w:pStyle w:val="PL"/>
        <w:rPr>
          <w:ins w:id="2038" w:author="Huawei3" w:date="2020-02-11T10:17:00Z"/>
        </w:rPr>
      </w:pPr>
      <w:ins w:id="2039" w:author="Huawei3" w:date="2020-02-11T10:17:00Z">
        <w:r>
          <w:t xml:space="preserve">      required:</w:t>
        </w:r>
      </w:ins>
    </w:p>
    <w:p w:rsidR="008F4EF6" w:rsidRDefault="008F4EF6" w:rsidP="008F4EF6">
      <w:pPr>
        <w:pStyle w:val="PL"/>
        <w:rPr>
          <w:ins w:id="2040" w:author="Huawei3" w:date="2020-02-11T10:17:00Z"/>
        </w:rPr>
      </w:pPr>
      <w:ins w:id="2041" w:author="Huawei3" w:date="2020-02-11T10:17:00Z">
        <w:r>
          <w:t xml:space="preserve">        - </w:t>
        </w:r>
      </w:ins>
      <w:ins w:id="2042" w:author="Huawei3" w:date="2020-02-11T10:18:00Z">
        <w:r>
          <w:t>resourceUri</w:t>
        </w:r>
      </w:ins>
    </w:p>
    <w:p w:rsidR="008F4EF6" w:rsidRDefault="008F4EF6" w:rsidP="008F4EF6">
      <w:pPr>
        <w:pStyle w:val="PL"/>
        <w:rPr>
          <w:ins w:id="2043" w:author="Huawei3" w:date="2020-02-11T10:17:00Z"/>
          <w:lang w:eastAsia="zh-CN"/>
        </w:rPr>
      </w:pPr>
      <w:ins w:id="2044" w:author="Huawei3" w:date="2020-02-11T10:17:00Z">
        <w:r>
          <w:t xml:space="preserve">        - </w:t>
        </w:r>
      </w:ins>
      <w:ins w:id="2045" w:author="Huawei3" w:date="2020-02-11T10:18:00Z">
        <w:r>
          <w:t>service</w:t>
        </w:r>
      </w:ins>
      <w:ins w:id="2046" w:author="Huawei3" w:date="2020-02-11T10:17:00Z">
        <w:r>
          <w:t>Id</w:t>
        </w:r>
      </w:ins>
    </w:p>
    <w:p w:rsidR="00D45FC4" w:rsidRDefault="008F4EF6" w:rsidP="00D45FC4">
      <w:pPr>
        <w:pStyle w:val="PL"/>
        <w:rPr>
          <w:ins w:id="2047" w:author="Huawei2" w:date="2020-02-20T14:18:00Z"/>
        </w:rPr>
      </w:pPr>
      <w:ins w:id="2048" w:author="Huawei3" w:date="2020-02-11T10:17:00Z">
        <w:r>
          <w:t xml:space="preserve">        - </w:t>
        </w:r>
      </w:ins>
      <w:ins w:id="2049" w:author="Huawei3" w:date="2020-02-11T10:18:00Z">
        <w:r>
          <w:t>payload</w:t>
        </w:r>
      </w:ins>
    </w:p>
    <w:p w:rsidR="001642A3" w:rsidRDefault="001642A3" w:rsidP="001642A3">
      <w:pPr>
        <w:pStyle w:val="PL"/>
        <w:rPr>
          <w:ins w:id="2050" w:author="Huawei2" w:date="2020-02-20T14:18:00Z"/>
        </w:rPr>
      </w:pPr>
      <w:ins w:id="2051" w:author="Huawei2" w:date="2020-02-20T14:18:00Z">
        <w:r>
          <w:t xml:space="preserve">    </w:t>
        </w:r>
        <w:r>
          <w:t>AppServerId</w:t>
        </w:r>
        <w:r>
          <w:t>:</w:t>
        </w:r>
      </w:ins>
    </w:p>
    <w:p w:rsidR="001642A3" w:rsidRPr="008F4EF6" w:rsidRDefault="001642A3" w:rsidP="001642A3">
      <w:pPr>
        <w:pStyle w:val="PL"/>
      </w:pPr>
      <w:ins w:id="2052" w:author="Huawei2" w:date="2020-02-20T14:18:00Z">
        <w:r>
          <w:t xml:space="preserve">      type: string</w:t>
        </w:r>
      </w:ins>
    </w:p>
    <w:p w:rsidR="003E6F02" w:rsidRDefault="003E6F02" w:rsidP="003E6F02">
      <w:pPr>
        <w:pStyle w:val="PL"/>
      </w:pPr>
      <w:r>
        <w:t xml:space="preserve">    V2xUeId:</w:t>
      </w:r>
    </w:p>
    <w:p w:rsidR="003E6F02" w:rsidRDefault="003E6F02" w:rsidP="003E6F02">
      <w:pPr>
        <w:pStyle w:val="PL"/>
      </w:pPr>
      <w:r>
        <w:t xml:space="preserve">      type: string</w:t>
      </w:r>
    </w:p>
    <w:p w:rsidR="003E6F02" w:rsidRDefault="003E6F02" w:rsidP="003E6F02">
      <w:pPr>
        <w:pStyle w:val="PL"/>
      </w:pPr>
      <w:r>
        <w:t xml:space="preserve">    V2xGroupId:</w:t>
      </w:r>
    </w:p>
    <w:p w:rsidR="003E6F02" w:rsidRDefault="003E6F02" w:rsidP="003E6F02">
      <w:pPr>
        <w:pStyle w:val="PL"/>
      </w:pPr>
      <w:r>
        <w:lastRenderedPageBreak/>
        <w:t xml:space="preserve">      type: string</w:t>
      </w:r>
    </w:p>
    <w:p w:rsidR="003E6F02" w:rsidRDefault="003E6F02" w:rsidP="003E6F02">
      <w:pPr>
        <w:pStyle w:val="PL"/>
      </w:pPr>
      <w:r>
        <w:t xml:space="preserve">    V2xServiceId:</w:t>
      </w:r>
    </w:p>
    <w:p w:rsidR="003E6F02" w:rsidRDefault="003E6F02" w:rsidP="003E6F02">
      <w:pPr>
        <w:pStyle w:val="PL"/>
      </w:pPr>
      <w:r>
        <w:t xml:space="preserve">      type: string</w:t>
      </w:r>
    </w:p>
    <w:p w:rsidR="003E6F02" w:rsidRDefault="003E6F02" w:rsidP="003E6F02">
      <w:pPr>
        <w:pStyle w:val="PL"/>
      </w:pPr>
      <w:r>
        <w:t xml:space="preserve">    </w:t>
      </w:r>
      <w:r w:rsidRPr="00275751">
        <w:rPr>
          <w:rFonts w:eastAsia="Batang" w:hint="eastAsia"/>
        </w:rPr>
        <w:t>Geo</w:t>
      </w:r>
      <w:r>
        <w:t>Id:</w:t>
      </w:r>
    </w:p>
    <w:p w:rsidR="003E6F02" w:rsidRDefault="003E6F02" w:rsidP="003E6F02">
      <w:pPr>
        <w:pStyle w:val="PL"/>
      </w:pPr>
      <w:r>
        <w:t xml:space="preserve">      type: string</w:t>
      </w:r>
    </w:p>
    <w:p w:rsidR="003E6F02" w:rsidRDefault="003E6F02" w:rsidP="003E6F02">
      <w:pPr>
        <w:pStyle w:val="PL"/>
      </w:pPr>
      <w:r>
        <w:t xml:space="preserve">    </w:t>
      </w:r>
      <w:r w:rsidRPr="007B7FAF">
        <w:rPr>
          <w:lang w:eastAsia="zh-CN"/>
        </w:rPr>
        <w:t>V2xMessagePayload</w:t>
      </w:r>
      <w:r>
        <w:t>:</w:t>
      </w:r>
    </w:p>
    <w:p w:rsidR="003E6F02" w:rsidRPr="003E6F02" w:rsidRDefault="003E6F02" w:rsidP="003E6F02">
      <w:pPr>
        <w:pStyle w:val="PL"/>
        <w:rPr>
          <w:rFonts w:eastAsia="Batang"/>
        </w:rPr>
      </w:pPr>
      <w:r w:rsidRPr="00E102B3">
        <w:rPr>
          <w:rFonts w:eastAsia="Batang"/>
        </w:rPr>
        <w:t xml:space="preserve">      $ref: 'TS29571_CommonData.yaml#/components/schemas/Bytes'</w:t>
      </w:r>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D871FE" w:rsidRDefault="00D871FE">
      <w:pPr>
        <w:rPr>
          <w:lang w:val="en-US"/>
        </w:rPr>
      </w:pPr>
    </w:p>
    <w:sectPr w:rsidR="00D871FE">
      <w:headerReference w:type="defaul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4058" w:rsidRDefault="00864058">
      <w:r>
        <w:separator/>
      </w:r>
    </w:p>
  </w:endnote>
  <w:endnote w:type="continuationSeparator" w:id="0">
    <w:p w:rsidR="00864058" w:rsidRDefault="008640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4058" w:rsidRDefault="00864058">
      <w:r>
        <w:separator/>
      </w:r>
    </w:p>
  </w:footnote>
  <w:footnote w:type="continuationSeparator" w:id="0">
    <w:p w:rsidR="00864058" w:rsidRDefault="008640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7BD8" w:rsidRDefault="008B7BD8">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6050884"/>
    <w:multiLevelType w:val="hybridMultilevel"/>
    <w:tmpl w:val="ECC62C7A"/>
    <w:lvl w:ilvl="0" w:tplc="24A642C4">
      <w:start w:val="1"/>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xiaoyun (Yun)">
    <w15:presenceInfo w15:providerId="AD" w15:userId="S-1-5-21-147214757-305610072-1517763936-5604721"/>
  </w15:person>
  <w15:person w15:author="Huawei3">
    <w15:presenceInfo w15:providerId="None" w15:userId="Huawei3"/>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71FE"/>
    <w:rsid w:val="000075A2"/>
    <w:rsid w:val="00007ADC"/>
    <w:rsid w:val="00027409"/>
    <w:rsid w:val="00033AAF"/>
    <w:rsid w:val="00073882"/>
    <w:rsid w:val="000919A4"/>
    <w:rsid w:val="000950AF"/>
    <w:rsid w:val="000A1F93"/>
    <w:rsid w:val="00105321"/>
    <w:rsid w:val="001266DF"/>
    <w:rsid w:val="0013456D"/>
    <w:rsid w:val="00135913"/>
    <w:rsid w:val="00150137"/>
    <w:rsid w:val="001642A3"/>
    <w:rsid w:val="00174030"/>
    <w:rsid w:val="001863F1"/>
    <w:rsid w:val="00191654"/>
    <w:rsid w:val="001B12BE"/>
    <w:rsid w:val="001B64FB"/>
    <w:rsid w:val="001C32C3"/>
    <w:rsid w:val="001D7072"/>
    <w:rsid w:val="002160FA"/>
    <w:rsid w:val="00217749"/>
    <w:rsid w:val="00220ED2"/>
    <w:rsid w:val="002357CE"/>
    <w:rsid w:val="00240430"/>
    <w:rsid w:val="00285FFB"/>
    <w:rsid w:val="002939A0"/>
    <w:rsid w:val="002B38A4"/>
    <w:rsid w:val="002E01CA"/>
    <w:rsid w:val="003312F5"/>
    <w:rsid w:val="00336C84"/>
    <w:rsid w:val="0034177D"/>
    <w:rsid w:val="00342624"/>
    <w:rsid w:val="003E6F02"/>
    <w:rsid w:val="003F3B1D"/>
    <w:rsid w:val="00437145"/>
    <w:rsid w:val="004549BC"/>
    <w:rsid w:val="00462F5F"/>
    <w:rsid w:val="004A14A9"/>
    <w:rsid w:val="004C405B"/>
    <w:rsid w:val="004C5293"/>
    <w:rsid w:val="004E7AC4"/>
    <w:rsid w:val="004F6D6F"/>
    <w:rsid w:val="00520EF1"/>
    <w:rsid w:val="00615124"/>
    <w:rsid w:val="0061721A"/>
    <w:rsid w:val="0067299E"/>
    <w:rsid w:val="00684324"/>
    <w:rsid w:val="006C2165"/>
    <w:rsid w:val="006D6122"/>
    <w:rsid w:val="006E7343"/>
    <w:rsid w:val="00724073"/>
    <w:rsid w:val="007244E3"/>
    <w:rsid w:val="007329B7"/>
    <w:rsid w:val="00740B86"/>
    <w:rsid w:val="007453CB"/>
    <w:rsid w:val="00753EBE"/>
    <w:rsid w:val="007722E8"/>
    <w:rsid w:val="007B32C8"/>
    <w:rsid w:val="007E74E0"/>
    <w:rsid w:val="00800467"/>
    <w:rsid w:val="00861B46"/>
    <w:rsid w:val="00864058"/>
    <w:rsid w:val="008B7BD8"/>
    <w:rsid w:val="008C0632"/>
    <w:rsid w:val="008C493F"/>
    <w:rsid w:val="008C4BE7"/>
    <w:rsid w:val="008F4EF6"/>
    <w:rsid w:val="00933E2D"/>
    <w:rsid w:val="00992A32"/>
    <w:rsid w:val="009D10D0"/>
    <w:rsid w:val="009E72D6"/>
    <w:rsid w:val="009F5FB7"/>
    <w:rsid w:val="00A647DD"/>
    <w:rsid w:val="00A70301"/>
    <w:rsid w:val="00A87F91"/>
    <w:rsid w:val="00AA5006"/>
    <w:rsid w:val="00AC1638"/>
    <w:rsid w:val="00AD56C3"/>
    <w:rsid w:val="00B14073"/>
    <w:rsid w:val="00B700BC"/>
    <w:rsid w:val="00B934E6"/>
    <w:rsid w:val="00BA68FD"/>
    <w:rsid w:val="00BC1A0A"/>
    <w:rsid w:val="00BC5205"/>
    <w:rsid w:val="00BD1655"/>
    <w:rsid w:val="00BD36D0"/>
    <w:rsid w:val="00C0604D"/>
    <w:rsid w:val="00C24384"/>
    <w:rsid w:val="00C60854"/>
    <w:rsid w:val="00C87AC1"/>
    <w:rsid w:val="00CC6311"/>
    <w:rsid w:val="00CE0F46"/>
    <w:rsid w:val="00D071E2"/>
    <w:rsid w:val="00D45FC4"/>
    <w:rsid w:val="00D871FE"/>
    <w:rsid w:val="00D92115"/>
    <w:rsid w:val="00DA09C2"/>
    <w:rsid w:val="00DA7074"/>
    <w:rsid w:val="00DC24D9"/>
    <w:rsid w:val="00DC5047"/>
    <w:rsid w:val="00DD4781"/>
    <w:rsid w:val="00DE7339"/>
    <w:rsid w:val="00E01509"/>
    <w:rsid w:val="00E34F95"/>
    <w:rsid w:val="00E41241"/>
    <w:rsid w:val="00E54F29"/>
    <w:rsid w:val="00F47AE0"/>
    <w:rsid w:val="00F54A26"/>
    <w:rsid w:val="00F626CB"/>
    <w:rsid w:val="00F8184C"/>
    <w:rsid w:val="00F93BE8"/>
    <w:rsid w:val="00FA341F"/>
    <w:rsid w:val="00FD5BD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B1Char">
    <w:name w:val="B1 Char"/>
    <w:link w:val="B1"/>
    <w:rsid w:val="009E72D6"/>
    <w:rPr>
      <w:rFonts w:ascii="Times New Roman" w:hAnsi="Times New Roman"/>
      <w:lang w:eastAsia="en-US"/>
    </w:rPr>
  </w:style>
  <w:style w:type="character" w:customStyle="1" w:styleId="EditorsNoteChar">
    <w:name w:val="Editor's Note Char"/>
    <w:aliases w:val="EN Char"/>
    <w:link w:val="EditorsNote"/>
    <w:rsid w:val="009E72D6"/>
    <w:rPr>
      <w:rFonts w:ascii="Times New Roman" w:hAnsi="Times New Roman"/>
      <w:color w:val="FF0000"/>
      <w:lang w:eastAsia="en-US"/>
    </w:rPr>
  </w:style>
  <w:style w:type="character" w:customStyle="1" w:styleId="TFChar">
    <w:name w:val="TF Char"/>
    <w:link w:val="TF"/>
    <w:rsid w:val="009E72D6"/>
    <w:rPr>
      <w:rFonts w:ascii="Arial" w:hAnsi="Arial"/>
      <w:b/>
      <w:lang w:eastAsia="en-US"/>
    </w:rPr>
  </w:style>
  <w:style w:type="paragraph" w:customStyle="1" w:styleId="Guidance">
    <w:name w:val="Guidance"/>
    <w:basedOn w:val="a"/>
    <w:rsid w:val="009E72D6"/>
    <w:rPr>
      <w:i/>
      <w:color w:val="0000FF"/>
    </w:rPr>
  </w:style>
  <w:style w:type="character" w:customStyle="1" w:styleId="TANChar">
    <w:name w:val="TAN Char"/>
    <w:link w:val="TAN"/>
    <w:rsid w:val="009E72D6"/>
    <w:rPr>
      <w:rFonts w:ascii="Arial" w:hAnsi="Arial"/>
      <w:sz w:val="18"/>
      <w:lang w:eastAsia="en-US"/>
    </w:rPr>
  </w:style>
  <w:style w:type="character" w:customStyle="1" w:styleId="PLChar">
    <w:name w:val="PL Char"/>
    <w:link w:val="PL"/>
    <w:locked/>
    <w:rsid w:val="00DC24D9"/>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__5.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Microsoft_Visio_2003-2010___2.vsd"/><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__4.vsd"/><Relationship Id="rId20" Type="http://schemas.openxmlformats.org/officeDocument/2006/relationships/package" Target="embeddings/Microsoft_Visio___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oleObject" Target="embeddings/Microsoft_Visio_2003-2010___1.vsd"/><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3.vsd"/><Relationship Id="rId22" Type="http://schemas.openxmlformats.org/officeDocument/2006/relationships/package" Target="embeddings/Microsoft_Visio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1D55AF-C323-4E48-92A6-861BF8516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5</TotalTime>
  <Pages>25</Pages>
  <Words>7545</Words>
  <Characters>43011</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04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2</cp:lastModifiedBy>
  <cp:revision>16</cp:revision>
  <cp:lastPrinted>1899-12-31T23:00:00Z</cp:lastPrinted>
  <dcterms:created xsi:type="dcterms:W3CDTF">2020-02-20T02:30:00Z</dcterms:created>
  <dcterms:modified xsi:type="dcterms:W3CDTF">2020-02-20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1043436</vt:lpwstr>
  </property>
  <property fmtid="{D5CDD505-2E9C-101B-9397-08002B2CF9AE}" pid="7" name="_2015_ms_pID_725343">
    <vt:lpwstr>(3)rw3SKCj0tMVlm+KMyrb23xEuzxPDS2V4h2px/UMUQFxP8jvwq6X8vxzrYVXKmeJ5pUefaFNJ
GMOl2uOUhOY/qyuiFLOIOhGoTwur7QE/IBKB0BYcr38uN/o6MwjdavmMzsaxNnzUOiEovmJu
m55/0OTRuqjgvDq9BBMKoJ9Ltqq8g5fobvsdJWqdhPQJh/WWZfLLvGpPePmY3V7ZCFFueh1f
qwAythVeJjxm8HtLcU</vt:lpwstr>
  </property>
  <property fmtid="{D5CDD505-2E9C-101B-9397-08002B2CF9AE}" pid="8" name="_2015_ms_pID_7253431">
    <vt:lpwstr>Z5RYTOjjgE/N8h2DTQlG71zecvCM6VYJgvduGMlAJaJ9g0oW4dJYCU
1uuv1z7VnfqUqd86mxPV9hKDNi6/r/AGgxakwO05KA/nsPRhd8/LZGs44ldysFXGcVQeb3f7
fDwz9Q6TTcs5wMVHhNzy29MGqGx6ZSijLfUgRBmNTL8JwAmIYSnwWpSnESEA+Gq0Il3JzUWw
KOxJGzRMKPLt83t03vSSqUMX4d4wNXDDqBe0</vt:lpwstr>
  </property>
  <property fmtid="{D5CDD505-2E9C-101B-9397-08002B2CF9AE}" pid="9" name="_2015_ms_pID_7253432">
    <vt:lpwstr>YRip9nPr5RkbeZCeSjK5VMU=</vt:lpwstr>
  </property>
</Properties>
</file>